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5C14" w:rsidRDefault="00A636BC" w:rsidP="006F443D">
      <w:pPr>
        <w:pStyle w:val="a6"/>
      </w:pPr>
      <w:r>
        <w:rPr>
          <w:rFonts w:hint="eastAsia"/>
        </w:rPr>
        <w:t>Lucene</w:t>
      </w:r>
    </w:p>
    <w:p w:rsidR="00A636BC" w:rsidRDefault="00A636BC" w:rsidP="00A636BC"/>
    <w:p w:rsidR="00A636BC" w:rsidRDefault="00A636BC" w:rsidP="00A636BC">
      <w:pPr>
        <w:pStyle w:val="1"/>
      </w:pPr>
      <w:r>
        <w:rPr>
          <w:rFonts w:hint="eastAsia"/>
        </w:rPr>
        <w:t>Lucene</w:t>
      </w:r>
      <w:r>
        <w:rPr>
          <w:rFonts w:hint="eastAsia"/>
        </w:rPr>
        <w:t>入门</w:t>
      </w:r>
    </w:p>
    <w:p w:rsidR="00A636BC" w:rsidRDefault="00A636BC" w:rsidP="00A636BC"/>
    <w:p w:rsidR="00A636BC" w:rsidRDefault="00A636BC" w:rsidP="00A636BC">
      <w:pPr>
        <w:pStyle w:val="2"/>
      </w:pPr>
      <w:r>
        <w:rPr>
          <w:rFonts w:hint="eastAsia"/>
        </w:rPr>
        <w:t>Lucene</w:t>
      </w:r>
      <w:r>
        <w:rPr>
          <w:rFonts w:hint="eastAsia"/>
        </w:rPr>
        <w:t>介绍</w:t>
      </w:r>
    </w:p>
    <w:p w:rsidR="00A636BC" w:rsidRDefault="006B5FB4" w:rsidP="00A636BC">
      <w:r>
        <w:rPr>
          <w:rFonts w:hint="eastAsia"/>
        </w:rPr>
        <w:t>什么是</w:t>
      </w:r>
      <w:r>
        <w:rPr>
          <w:rFonts w:hint="eastAsia"/>
        </w:rPr>
        <w:t>Lucene</w:t>
      </w:r>
      <w:r>
        <w:rPr>
          <w:rFonts w:hint="eastAsia"/>
        </w:rPr>
        <w:t>？</w:t>
      </w:r>
    </w:p>
    <w:p w:rsidR="006B5FB4" w:rsidRDefault="00AE7524" w:rsidP="00A636BC">
      <w:pPr>
        <w:rPr>
          <w:kern w:val="0"/>
        </w:rPr>
      </w:pPr>
      <w:r>
        <w:rPr>
          <w:kern w:val="0"/>
        </w:rPr>
        <w:t>Lucene</w:t>
      </w:r>
      <w:r>
        <w:rPr>
          <w:rFonts w:hint="eastAsia"/>
          <w:kern w:val="0"/>
        </w:rPr>
        <w:t>是</w:t>
      </w:r>
      <w:r>
        <w:rPr>
          <w:kern w:val="0"/>
        </w:rPr>
        <w:t>apache</w:t>
      </w:r>
      <w:r>
        <w:rPr>
          <w:rFonts w:hint="eastAsia"/>
          <w:kern w:val="0"/>
        </w:rPr>
        <w:t>下的一个开放源代码的全文检索引擎工具包。</w:t>
      </w:r>
      <w:r w:rsidR="004E197D">
        <w:rPr>
          <w:rFonts w:hint="eastAsia"/>
          <w:kern w:val="0"/>
        </w:rPr>
        <w:t>Lucene</w:t>
      </w:r>
      <w:r w:rsidR="004E197D">
        <w:rPr>
          <w:rFonts w:hint="eastAsia"/>
          <w:kern w:val="0"/>
        </w:rPr>
        <w:t>可以实现全文检索功能，</w:t>
      </w:r>
      <w:r w:rsidR="00DB14AB">
        <w:rPr>
          <w:rFonts w:hint="eastAsia"/>
          <w:kern w:val="0"/>
        </w:rPr>
        <w:t>Lucene</w:t>
      </w:r>
      <w:r w:rsidR="00DB14AB">
        <w:rPr>
          <w:rFonts w:hint="eastAsia"/>
          <w:kern w:val="0"/>
        </w:rPr>
        <w:t>就是一个工具包（提供了</w:t>
      </w:r>
      <w:r w:rsidR="00DB14AB">
        <w:rPr>
          <w:rFonts w:hint="eastAsia"/>
          <w:kern w:val="0"/>
        </w:rPr>
        <w:t>Jar</w:t>
      </w:r>
      <w:r w:rsidR="00DB14AB">
        <w:rPr>
          <w:rFonts w:hint="eastAsia"/>
          <w:kern w:val="0"/>
        </w:rPr>
        <w:t>包，实现全文检索的类库）</w:t>
      </w:r>
      <w:r w:rsidR="00E46CE5">
        <w:rPr>
          <w:rFonts w:hint="eastAsia"/>
          <w:kern w:val="0"/>
        </w:rPr>
        <w:t>。</w:t>
      </w:r>
      <w:r w:rsidR="002956FA">
        <w:rPr>
          <w:rFonts w:hint="eastAsia"/>
          <w:kern w:val="0"/>
        </w:rPr>
        <w:t>Lucene</w:t>
      </w:r>
      <w:r w:rsidR="002956FA">
        <w:rPr>
          <w:rFonts w:hint="eastAsia"/>
          <w:kern w:val="0"/>
        </w:rPr>
        <w:t>只是一个引擎，只是一个工具包，如果使用</w:t>
      </w:r>
      <w:r w:rsidR="002956FA">
        <w:rPr>
          <w:rFonts w:hint="eastAsia"/>
          <w:kern w:val="0"/>
        </w:rPr>
        <w:t>Lucene</w:t>
      </w:r>
      <w:r w:rsidR="002956FA">
        <w:rPr>
          <w:rFonts w:hint="eastAsia"/>
          <w:kern w:val="0"/>
        </w:rPr>
        <w:t>开发全文检索功能，</w:t>
      </w:r>
      <w:r w:rsidR="002956FA" w:rsidRPr="00A548CC">
        <w:rPr>
          <w:rFonts w:hint="eastAsia"/>
          <w:color w:val="FF0000"/>
          <w:kern w:val="0"/>
        </w:rPr>
        <w:t>Lucene</w:t>
      </w:r>
      <w:r w:rsidR="002956FA" w:rsidRPr="00A548CC">
        <w:rPr>
          <w:rFonts w:hint="eastAsia"/>
          <w:color w:val="FF0000"/>
          <w:kern w:val="0"/>
        </w:rPr>
        <w:t>是不能单独运行的</w:t>
      </w:r>
      <w:r w:rsidR="00BD5EAE">
        <w:rPr>
          <w:rFonts w:hint="eastAsia"/>
          <w:kern w:val="0"/>
        </w:rPr>
        <w:t>。</w:t>
      </w:r>
    </w:p>
    <w:p w:rsidR="001F4EBA" w:rsidRDefault="001F4EBA" w:rsidP="00A636BC">
      <w:pPr>
        <w:rPr>
          <w:kern w:val="0"/>
        </w:rPr>
      </w:pPr>
    </w:p>
    <w:p w:rsidR="00BD5EAE" w:rsidRDefault="001F4EBA" w:rsidP="00A636BC">
      <w:pPr>
        <w:rPr>
          <w:kern w:val="0"/>
        </w:rPr>
      </w:pPr>
      <w:r>
        <w:rPr>
          <w:rFonts w:hint="eastAsia"/>
          <w:kern w:val="0"/>
        </w:rPr>
        <w:t>程序员或开发工程师使用</w:t>
      </w:r>
      <w:r>
        <w:rPr>
          <w:rFonts w:hint="eastAsia"/>
          <w:kern w:val="0"/>
        </w:rPr>
        <w:t>lucene</w:t>
      </w:r>
      <w:r>
        <w:rPr>
          <w:rFonts w:hint="eastAsia"/>
          <w:kern w:val="0"/>
        </w:rPr>
        <w:t>提供的类库可以开发全文检索功能。</w:t>
      </w:r>
    </w:p>
    <w:p w:rsidR="00BD5EAE" w:rsidRPr="00BD5EAE" w:rsidRDefault="00BD5EAE" w:rsidP="00A636BC">
      <w:pPr>
        <w:rPr>
          <w:kern w:val="0"/>
        </w:rPr>
      </w:pPr>
    </w:p>
    <w:p w:rsidR="002956FA" w:rsidRDefault="009B2F74" w:rsidP="009B2F74">
      <w:pPr>
        <w:pStyle w:val="2"/>
        <w:rPr>
          <w:kern w:val="0"/>
        </w:rPr>
      </w:pPr>
      <w:r>
        <w:rPr>
          <w:rFonts w:hint="eastAsia"/>
          <w:kern w:val="0"/>
        </w:rPr>
        <w:t>全文检索技术的应用场景</w:t>
      </w:r>
    </w:p>
    <w:p w:rsidR="009B2F74" w:rsidRDefault="009B2F74" w:rsidP="009B2F74"/>
    <w:p w:rsidR="009B2F74" w:rsidRDefault="00726065" w:rsidP="009B2F74">
      <w:r>
        <w:rPr>
          <w:rFonts w:hint="eastAsia"/>
        </w:rPr>
        <w:t>使用全文检索技术可以实现</w:t>
      </w:r>
      <w:r w:rsidRPr="002A1517">
        <w:rPr>
          <w:rFonts w:hint="eastAsia"/>
          <w:color w:val="FF0000"/>
        </w:rPr>
        <w:t>搜索引擎</w:t>
      </w:r>
      <w:r>
        <w:rPr>
          <w:rFonts w:hint="eastAsia"/>
        </w:rPr>
        <w:t>（百度、</w:t>
      </w:r>
      <w:r>
        <w:rPr>
          <w:rFonts w:hint="eastAsia"/>
        </w:rPr>
        <w:t>google</w:t>
      </w:r>
      <w:r>
        <w:rPr>
          <w:rFonts w:hint="eastAsia"/>
        </w:rPr>
        <w:t>。。）</w:t>
      </w:r>
      <w:r w:rsidR="00C36B91">
        <w:rPr>
          <w:rFonts w:hint="eastAsia"/>
        </w:rPr>
        <w:t>，搜索引擎可以搜索互联网上所有的内容</w:t>
      </w:r>
      <w:r w:rsidR="007459F3">
        <w:rPr>
          <w:rFonts w:hint="eastAsia"/>
        </w:rPr>
        <w:t>（网页、</w:t>
      </w:r>
      <w:r w:rsidR="007459F3">
        <w:rPr>
          <w:rFonts w:hint="eastAsia"/>
        </w:rPr>
        <w:t>pdf</w:t>
      </w:r>
      <w:r w:rsidR="007459F3">
        <w:rPr>
          <w:rFonts w:hint="eastAsia"/>
        </w:rPr>
        <w:t>电子书、视频、音乐）</w:t>
      </w:r>
      <w:r w:rsidR="00C36B91">
        <w:rPr>
          <w:rFonts w:hint="eastAsia"/>
        </w:rPr>
        <w:t>。</w:t>
      </w:r>
    </w:p>
    <w:p w:rsidR="00726065" w:rsidRDefault="00726065" w:rsidP="009B2F74"/>
    <w:p w:rsidR="00986EE9" w:rsidRDefault="00A548CC" w:rsidP="009B2F74">
      <w:r>
        <w:rPr>
          <w:rFonts w:hint="eastAsia"/>
        </w:rPr>
        <w:t>Lucene</w:t>
      </w:r>
      <w:r>
        <w:rPr>
          <w:rFonts w:hint="eastAsia"/>
        </w:rPr>
        <w:t>和搜索引擎的区别：搜索引擎是对外提供全文检索服务，是可以单独运行。</w:t>
      </w:r>
      <w:r>
        <w:rPr>
          <w:rFonts w:hint="eastAsia"/>
        </w:rPr>
        <w:t>Lucene</w:t>
      </w:r>
      <w:r>
        <w:rPr>
          <w:rFonts w:hint="eastAsia"/>
        </w:rPr>
        <w:t>只是一个工具包不能单独运行的，需要在</w:t>
      </w:r>
      <w:r>
        <w:rPr>
          <w:rFonts w:hint="eastAsia"/>
        </w:rPr>
        <w:t>project</w:t>
      </w:r>
      <w:r>
        <w:rPr>
          <w:rFonts w:hint="eastAsia"/>
        </w:rPr>
        <w:t>中加入</w:t>
      </w:r>
      <w:r>
        <w:rPr>
          <w:rFonts w:hint="eastAsia"/>
        </w:rPr>
        <w:t>lucene</w:t>
      </w:r>
      <w:r>
        <w:rPr>
          <w:rFonts w:hint="eastAsia"/>
        </w:rPr>
        <w:t>的</w:t>
      </w:r>
      <w:r>
        <w:rPr>
          <w:rFonts w:hint="eastAsia"/>
        </w:rPr>
        <w:t>jar</w:t>
      </w:r>
      <w:r>
        <w:rPr>
          <w:rFonts w:hint="eastAsia"/>
        </w:rPr>
        <w:t>包，最终</w:t>
      </w:r>
      <w:r>
        <w:rPr>
          <w:rFonts w:hint="eastAsia"/>
        </w:rPr>
        <w:t>project</w:t>
      </w:r>
      <w:r>
        <w:rPr>
          <w:rFonts w:hint="eastAsia"/>
        </w:rPr>
        <w:t>在</w:t>
      </w:r>
      <w:r>
        <w:rPr>
          <w:rFonts w:hint="eastAsia"/>
        </w:rPr>
        <w:t>JVM</w:t>
      </w:r>
      <w:r>
        <w:rPr>
          <w:rFonts w:hint="eastAsia"/>
        </w:rPr>
        <w:t>运行。</w:t>
      </w:r>
    </w:p>
    <w:p w:rsidR="00A548CC" w:rsidRDefault="00A548CC" w:rsidP="009B2F74"/>
    <w:p w:rsidR="002A1517" w:rsidRPr="002A1517" w:rsidRDefault="003F196C" w:rsidP="00A636BC">
      <w:r>
        <w:rPr>
          <w:rFonts w:hint="eastAsia"/>
        </w:rPr>
        <w:t>使用全文检索技术可以实现</w:t>
      </w:r>
      <w:r w:rsidRPr="002A1517">
        <w:rPr>
          <w:rFonts w:hint="eastAsia"/>
          <w:color w:val="FF0000"/>
        </w:rPr>
        <w:t>站内搜索</w:t>
      </w:r>
      <w:r>
        <w:rPr>
          <w:rFonts w:hint="eastAsia"/>
        </w:rPr>
        <w:t>，站内搜索只能搜索本网站的信息（网页、</w:t>
      </w:r>
      <w:r>
        <w:rPr>
          <w:rFonts w:hint="eastAsia"/>
        </w:rPr>
        <w:t>pdf</w:t>
      </w:r>
      <w:r>
        <w:rPr>
          <w:rFonts w:hint="eastAsia"/>
        </w:rPr>
        <w:t>电子书、视频、音乐</w:t>
      </w:r>
      <w:r w:rsidR="002A1517">
        <w:rPr>
          <w:rFonts w:hint="eastAsia"/>
        </w:rPr>
        <w:t>、关系数据库中的信息等等</w:t>
      </w:r>
      <w:r>
        <w:rPr>
          <w:rFonts w:hint="eastAsia"/>
        </w:rPr>
        <w:t>）</w:t>
      </w:r>
      <w:r w:rsidR="002A1517">
        <w:rPr>
          <w:rFonts w:hint="eastAsia"/>
        </w:rPr>
        <w:t>，比如：电商网站搜索商品信息，</w:t>
      </w:r>
      <w:r w:rsidR="000F606E">
        <w:rPr>
          <w:rFonts w:hint="eastAsia"/>
        </w:rPr>
        <w:t>论坛网站搜索网内帖子。。。</w:t>
      </w:r>
    </w:p>
    <w:p w:rsidR="00AE7524" w:rsidRPr="00A636BC" w:rsidRDefault="00AE7524" w:rsidP="00A636BC"/>
    <w:p w:rsidR="00A636BC" w:rsidRDefault="0067638C" w:rsidP="0067638C">
      <w:pPr>
        <w:pStyle w:val="2"/>
      </w:pPr>
      <w:r>
        <w:rPr>
          <w:rFonts w:hint="eastAsia"/>
        </w:rPr>
        <w:t>Lucene</w:t>
      </w:r>
      <w:r>
        <w:rPr>
          <w:rFonts w:hint="eastAsia"/>
        </w:rPr>
        <w:t>实现全文检索过程</w:t>
      </w:r>
      <w:r>
        <w:rPr>
          <w:rFonts w:hint="eastAsia"/>
        </w:rPr>
        <w:t>--</w:t>
      </w:r>
      <w:r>
        <w:rPr>
          <w:rFonts w:hint="eastAsia"/>
        </w:rPr>
        <w:t>概括</w:t>
      </w:r>
    </w:p>
    <w:p w:rsidR="0067638C" w:rsidRDefault="0067638C" w:rsidP="0067638C"/>
    <w:p w:rsidR="0067638C" w:rsidRDefault="002F33FE" w:rsidP="0067638C">
      <w:r>
        <w:rPr>
          <w:rFonts w:hint="eastAsia"/>
        </w:rPr>
        <w:t>全文检索的定义：</w:t>
      </w:r>
    </w:p>
    <w:p w:rsidR="002F33FE" w:rsidRDefault="002F33FE" w:rsidP="002F33FE">
      <w:r>
        <w:rPr>
          <w:rFonts w:hint="eastAsia"/>
        </w:rPr>
        <w:tab/>
      </w:r>
      <w:r>
        <w:rPr>
          <w:rFonts w:hint="eastAsia"/>
        </w:rPr>
        <w:t>全文检索首先将要搜索的目标文档中的</w:t>
      </w:r>
      <w:r w:rsidRPr="001C56AA">
        <w:rPr>
          <w:rFonts w:hint="eastAsia"/>
          <w:color w:val="FF0000"/>
        </w:rPr>
        <w:t>词</w:t>
      </w:r>
      <w:r>
        <w:rPr>
          <w:rFonts w:hint="eastAsia"/>
        </w:rPr>
        <w:t>提取出来，组成</w:t>
      </w:r>
      <w:r w:rsidRPr="001C56AA">
        <w:rPr>
          <w:rFonts w:hint="eastAsia"/>
          <w:color w:val="FF0000"/>
        </w:rPr>
        <w:t>索引</w:t>
      </w:r>
      <w:r>
        <w:rPr>
          <w:rFonts w:hint="eastAsia"/>
        </w:rPr>
        <w:t>，通过</w:t>
      </w:r>
      <w:r w:rsidRPr="002E52C8">
        <w:rPr>
          <w:rFonts w:hint="eastAsia"/>
          <w:color w:val="FF0000"/>
        </w:rPr>
        <w:t>查询索引</w:t>
      </w:r>
      <w:r>
        <w:rPr>
          <w:rFonts w:hint="eastAsia"/>
        </w:rPr>
        <w:t>达到搜索目标文档的目的。</w:t>
      </w:r>
    </w:p>
    <w:p w:rsidR="002F33FE" w:rsidRPr="0067638C" w:rsidRDefault="002F33FE" w:rsidP="002F33FE">
      <w:r>
        <w:rPr>
          <w:rFonts w:hint="eastAsia"/>
        </w:rPr>
        <w:tab/>
      </w:r>
      <w:r w:rsidRPr="00331EB8">
        <w:rPr>
          <w:rFonts w:hint="eastAsia"/>
          <w:b/>
        </w:rPr>
        <w:t>这种先建立索引，再对索引进行搜索的过程就叫全文检索（</w:t>
      </w:r>
      <w:r w:rsidRPr="00331EB8">
        <w:rPr>
          <w:b/>
        </w:rPr>
        <w:t>Full-text Search</w:t>
      </w:r>
      <w:r w:rsidRPr="00331EB8">
        <w:rPr>
          <w:rFonts w:hint="eastAsia"/>
          <w:b/>
        </w:rPr>
        <w:t>）</w:t>
      </w:r>
    </w:p>
    <w:p w:rsidR="0067638C" w:rsidRDefault="0067638C" w:rsidP="0067638C"/>
    <w:p w:rsidR="0067638C" w:rsidRDefault="0067638C" w:rsidP="0067638C"/>
    <w:p w:rsidR="008624BF" w:rsidRPr="0067638C" w:rsidRDefault="00810C06" w:rsidP="0067638C">
      <w:r>
        <w:rPr>
          <w:rFonts w:hint="eastAsia"/>
        </w:rPr>
        <w:t>如下图</w:t>
      </w:r>
      <w:r>
        <w:rPr>
          <w:rFonts w:hint="eastAsia"/>
        </w:rPr>
        <w:t>Lucene</w:t>
      </w:r>
      <w:r>
        <w:rPr>
          <w:rFonts w:hint="eastAsia"/>
        </w:rPr>
        <w:t>实现全文检索过程（全文检索实现过程）：</w:t>
      </w:r>
    </w:p>
    <w:p w:rsidR="00A636BC" w:rsidRDefault="003B79D2" w:rsidP="00A636BC">
      <w:r w:rsidRPr="003B79D2">
        <w:rPr>
          <w:rFonts w:hint="eastAsia"/>
          <w:noProof/>
        </w:rPr>
        <w:lastRenderedPageBreak/>
        <w:drawing>
          <wp:inline distT="0" distB="0" distL="0" distR="0">
            <wp:extent cx="4406826" cy="3862773"/>
            <wp:effectExtent l="1905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
                    <a:srcRect/>
                    <a:stretch>
                      <a:fillRect/>
                    </a:stretch>
                  </pic:blipFill>
                  <pic:spPr bwMode="auto">
                    <a:xfrm>
                      <a:off x="0" y="0"/>
                      <a:ext cx="4410120" cy="3865660"/>
                    </a:xfrm>
                    <a:prstGeom prst="rect">
                      <a:avLst/>
                    </a:prstGeom>
                    <a:noFill/>
                    <a:ln w="9525">
                      <a:noFill/>
                      <a:miter lim="800000"/>
                      <a:headEnd/>
                      <a:tailEnd/>
                    </a:ln>
                  </pic:spPr>
                </pic:pic>
              </a:graphicData>
            </a:graphic>
          </wp:inline>
        </w:drawing>
      </w:r>
    </w:p>
    <w:p w:rsidR="003B79D2" w:rsidRDefault="003B79D2" w:rsidP="00A636BC"/>
    <w:p w:rsidR="003B79D2" w:rsidRDefault="004B7C1D" w:rsidP="00A636BC">
      <w:r>
        <w:rPr>
          <w:rFonts w:hint="eastAsia"/>
        </w:rPr>
        <w:t>全文检索过程分为</w:t>
      </w:r>
      <w:r>
        <w:rPr>
          <w:rFonts w:hint="eastAsia"/>
        </w:rPr>
        <w:t xml:space="preserve"> </w:t>
      </w:r>
      <w:r>
        <w:rPr>
          <w:rFonts w:hint="eastAsia"/>
        </w:rPr>
        <w:t>索引、搜索两个过程。</w:t>
      </w:r>
    </w:p>
    <w:p w:rsidR="00D9105B" w:rsidRDefault="00D9105B" w:rsidP="00A636BC"/>
    <w:p w:rsidR="00D9105B" w:rsidRDefault="006E0B9A" w:rsidP="00A636BC">
      <w:r>
        <w:rPr>
          <w:rFonts w:hint="eastAsia"/>
        </w:rPr>
        <w:t>索引：</w:t>
      </w:r>
    </w:p>
    <w:p w:rsidR="003B79D2" w:rsidRDefault="00C10758" w:rsidP="00A636BC">
      <w:r>
        <w:rPr>
          <w:rFonts w:hint="eastAsia"/>
        </w:rPr>
        <w:t>1</w:t>
      </w:r>
      <w:r>
        <w:rPr>
          <w:rFonts w:hint="eastAsia"/>
        </w:rPr>
        <w:t>、</w:t>
      </w:r>
      <w:r w:rsidR="001D539F">
        <w:rPr>
          <w:rFonts w:hint="eastAsia"/>
        </w:rPr>
        <w:t>从关系数据库中、互联网上、文件系统</w:t>
      </w:r>
      <w:r>
        <w:rPr>
          <w:rFonts w:hint="eastAsia"/>
        </w:rPr>
        <w:t>采集</w:t>
      </w:r>
      <w:r w:rsidR="00301A72">
        <w:rPr>
          <w:rFonts w:hint="eastAsia"/>
        </w:rPr>
        <w:t>源</w:t>
      </w:r>
      <w:r>
        <w:rPr>
          <w:rFonts w:hint="eastAsia"/>
        </w:rPr>
        <w:t>数据</w:t>
      </w:r>
      <w:r w:rsidR="008B79F3">
        <w:rPr>
          <w:rFonts w:hint="eastAsia"/>
        </w:rPr>
        <w:t>(</w:t>
      </w:r>
      <w:r w:rsidR="008B79F3">
        <w:rPr>
          <w:rFonts w:hint="eastAsia"/>
        </w:rPr>
        <w:t>要搜索的目标信息</w:t>
      </w:r>
      <w:r w:rsidR="008B79F3">
        <w:rPr>
          <w:rFonts w:hint="eastAsia"/>
        </w:rPr>
        <w:t>)</w:t>
      </w:r>
    </w:p>
    <w:p w:rsidR="00301A72" w:rsidRPr="00301A72" w:rsidRDefault="00301A72" w:rsidP="00A636BC">
      <w:r>
        <w:rPr>
          <w:rFonts w:hint="eastAsia"/>
        </w:rPr>
        <w:t>源数据的来源是很广泛的。</w:t>
      </w:r>
    </w:p>
    <w:p w:rsidR="001B6CFD" w:rsidRDefault="001B6CFD" w:rsidP="001B6CFD"/>
    <w:p w:rsidR="005C0898" w:rsidRDefault="005C0898" w:rsidP="001B6CFD">
      <w:r>
        <w:rPr>
          <w:rFonts w:hint="eastAsia"/>
        </w:rPr>
        <w:t>2</w:t>
      </w:r>
      <w:r>
        <w:rPr>
          <w:rFonts w:hint="eastAsia"/>
        </w:rPr>
        <w:t>、将源数据采集到一个统一的地方，要创建</w:t>
      </w:r>
      <w:r w:rsidRPr="00147A5D">
        <w:rPr>
          <w:rFonts w:hint="eastAsia"/>
          <w:color w:val="FF0000"/>
        </w:rPr>
        <w:t>索引</w:t>
      </w:r>
      <w:r w:rsidR="00147A5D" w:rsidRPr="00147A5D">
        <w:rPr>
          <w:rFonts w:hint="eastAsia"/>
        </w:rPr>
        <w:t>，将索引</w:t>
      </w:r>
      <w:r w:rsidR="00147A5D">
        <w:rPr>
          <w:rFonts w:hint="eastAsia"/>
        </w:rPr>
        <w:t>创建到一个索引库</w:t>
      </w:r>
      <w:r w:rsidR="003815AE">
        <w:rPr>
          <w:rFonts w:hint="eastAsia"/>
        </w:rPr>
        <w:t>（文件系统）</w:t>
      </w:r>
      <w:r w:rsidR="00147A5D">
        <w:rPr>
          <w:rFonts w:hint="eastAsia"/>
        </w:rPr>
        <w:t>中</w:t>
      </w:r>
    </w:p>
    <w:p w:rsidR="00535782" w:rsidRDefault="00535782" w:rsidP="001B6CFD">
      <w:pPr>
        <w:rPr>
          <w:color w:val="FF0000"/>
        </w:rPr>
      </w:pPr>
      <w:r>
        <w:rPr>
          <w:rFonts w:hint="eastAsia"/>
        </w:rPr>
        <w:t>从源数据库中提取关键信息，从关键信息中抽取一个一个</w:t>
      </w:r>
      <w:r w:rsidRPr="0025661E">
        <w:rPr>
          <w:rFonts w:hint="eastAsia"/>
          <w:color w:val="FF0000"/>
        </w:rPr>
        <w:t>词</w:t>
      </w:r>
      <w:r w:rsidR="0045356E" w:rsidRPr="00137B74">
        <w:rPr>
          <w:rFonts w:hint="eastAsia"/>
        </w:rPr>
        <w:t>，词和源数据是有关联</w:t>
      </w:r>
      <w:r w:rsidR="0045356E">
        <w:rPr>
          <w:rFonts w:hint="eastAsia"/>
          <w:color w:val="FF0000"/>
        </w:rPr>
        <w:t>。</w:t>
      </w:r>
    </w:p>
    <w:p w:rsidR="004F3943" w:rsidRDefault="004F3943" w:rsidP="001B6CFD">
      <w:r>
        <w:rPr>
          <w:rFonts w:hint="eastAsia"/>
          <w:color w:val="FF0000"/>
        </w:rPr>
        <w:t>索引库中就是一个一个的库。</w:t>
      </w:r>
    </w:p>
    <w:p w:rsidR="00147A5D" w:rsidRDefault="00147A5D" w:rsidP="001B6CFD"/>
    <w:p w:rsidR="006E0B9A" w:rsidRDefault="006E0B9A" w:rsidP="001B6CFD">
      <w:r>
        <w:rPr>
          <w:rFonts w:hint="eastAsia"/>
        </w:rPr>
        <w:t>搜索：</w:t>
      </w:r>
    </w:p>
    <w:p w:rsidR="00147A5D" w:rsidRDefault="00A85E62" w:rsidP="001B6CFD">
      <w:r>
        <w:rPr>
          <w:rFonts w:hint="eastAsia"/>
        </w:rPr>
        <w:t>3</w:t>
      </w:r>
      <w:r>
        <w:rPr>
          <w:rFonts w:hint="eastAsia"/>
        </w:rPr>
        <w:t>、</w:t>
      </w:r>
      <w:r w:rsidR="00C63A04">
        <w:rPr>
          <w:rFonts w:hint="eastAsia"/>
        </w:rPr>
        <w:t>用户执行搜索（全文检索）</w:t>
      </w:r>
      <w:r w:rsidR="00FE5A24" w:rsidRPr="004535A8">
        <w:rPr>
          <w:rFonts w:hint="eastAsia"/>
          <w:color w:val="FF0000"/>
        </w:rPr>
        <w:t>编写查询</w:t>
      </w:r>
      <w:r w:rsidR="009B3788">
        <w:rPr>
          <w:rFonts w:hint="eastAsia"/>
          <w:color w:val="FF0000"/>
        </w:rPr>
        <w:t>关键</w:t>
      </w:r>
      <w:r w:rsidR="00FE5A24">
        <w:rPr>
          <w:rFonts w:hint="eastAsia"/>
        </w:rPr>
        <w:t>（全文检索查询语法，类似关系数据库中的</w:t>
      </w:r>
      <w:r w:rsidR="00FE5A24">
        <w:rPr>
          <w:rFonts w:hint="eastAsia"/>
        </w:rPr>
        <w:t>sql</w:t>
      </w:r>
      <w:r w:rsidR="00FE5A24">
        <w:rPr>
          <w:rFonts w:hint="eastAsia"/>
        </w:rPr>
        <w:t>）</w:t>
      </w:r>
    </w:p>
    <w:p w:rsidR="00F210B3" w:rsidRPr="009B3788" w:rsidRDefault="00F210B3" w:rsidP="001B6CFD"/>
    <w:p w:rsidR="00F210B3" w:rsidRDefault="00F210B3" w:rsidP="001B6CFD">
      <w:r>
        <w:rPr>
          <w:rFonts w:hint="eastAsia"/>
        </w:rPr>
        <w:t>4</w:t>
      </w:r>
      <w:r>
        <w:rPr>
          <w:rFonts w:hint="eastAsia"/>
        </w:rPr>
        <w:t>、从索引库中搜索索引</w:t>
      </w:r>
      <w:r w:rsidR="009B3788">
        <w:rPr>
          <w:rFonts w:hint="eastAsia"/>
        </w:rPr>
        <w:t>，根据</w:t>
      </w:r>
      <w:r w:rsidR="009B3788" w:rsidRPr="004535A8">
        <w:rPr>
          <w:rFonts w:hint="eastAsia"/>
          <w:color w:val="FF0000"/>
        </w:rPr>
        <w:t>查询</w:t>
      </w:r>
      <w:r w:rsidR="009B3788">
        <w:rPr>
          <w:rFonts w:hint="eastAsia"/>
          <w:color w:val="FF0000"/>
        </w:rPr>
        <w:t>关键字搜索索引库中的一个一个词</w:t>
      </w:r>
    </w:p>
    <w:p w:rsidR="00C63A04" w:rsidRDefault="00C63A04" w:rsidP="001B6CFD"/>
    <w:p w:rsidR="004535A8" w:rsidRDefault="004535A8" w:rsidP="001B6CFD">
      <w:r>
        <w:rPr>
          <w:rFonts w:hint="eastAsia"/>
        </w:rPr>
        <w:t>5</w:t>
      </w:r>
      <w:r>
        <w:rPr>
          <w:rFonts w:hint="eastAsia"/>
        </w:rPr>
        <w:t>、</w:t>
      </w:r>
      <w:r w:rsidR="00E10685">
        <w:rPr>
          <w:rFonts w:hint="eastAsia"/>
        </w:rPr>
        <w:t>展示搜索的结果。</w:t>
      </w:r>
    </w:p>
    <w:p w:rsidR="00E10685" w:rsidRPr="00A85E62" w:rsidRDefault="004F5DA3" w:rsidP="001B6CFD">
      <w:r>
        <w:rPr>
          <w:rFonts w:hint="eastAsia"/>
        </w:rPr>
        <w:t>创建索引时词和源数据有关联，索引库中记录了这个关联，如果找到了词就说明找到了源数据（</w:t>
      </w:r>
      <w:r>
        <w:rPr>
          <w:rFonts w:hint="eastAsia"/>
        </w:rPr>
        <w:t>http</w:t>
      </w:r>
      <w:r>
        <w:rPr>
          <w:rFonts w:hint="eastAsia"/>
        </w:rPr>
        <w:t>的网页</w:t>
      </w:r>
      <w:r w:rsidR="004F3719">
        <w:rPr>
          <w:rFonts w:hint="eastAsia"/>
        </w:rPr>
        <w:t>、</w:t>
      </w:r>
      <w:r w:rsidR="004F3719">
        <w:rPr>
          <w:rFonts w:hint="eastAsia"/>
        </w:rPr>
        <w:t>pdf</w:t>
      </w:r>
      <w:r w:rsidR="004F3719">
        <w:rPr>
          <w:rFonts w:hint="eastAsia"/>
        </w:rPr>
        <w:t>电子书</w:t>
      </w:r>
      <w:r>
        <w:rPr>
          <w:rFonts w:hint="eastAsia"/>
        </w:rPr>
        <w:t>）。</w:t>
      </w:r>
    </w:p>
    <w:p w:rsidR="00147A5D" w:rsidRDefault="00147A5D" w:rsidP="001B6CFD"/>
    <w:p w:rsidR="00EC1559" w:rsidRDefault="00EC1559" w:rsidP="00EC1559">
      <w:pPr>
        <w:pStyle w:val="2"/>
      </w:pPr>
      <w:r>
        <w:rPr>
          <w:rFonts w:hint="eastAsia"/>
        </w:rPr>
        <w:t>需求</w:t>
      </w:r>
    </w:p>
    <w:p w:rsidR="00EC1559" w:rsidRDefault="004F105F" w:rsidP="00EC1559">
      <w:r>
        <w:rPr>
          <w:rFonts w:hint="eastAsia"/>
        </w:rPr>
        <w:t>要用</w:t>
      </w:r>
      <w:r>
        <w:rPr>
          <w:rFonts w:hint="eastAsia"/>
        </w:rPr>
        <w:t>Lucene</w:t>
      </w:r>
      <w:r>
        <w:rPr>
          <w:rFonts w:hint="eastAsia"/>
        </w:rPr>
        <w:t>实现站内搜索，要搜索图书信息。</w:t>
      </w:r>
    </w:p>
    <w:p w:rsidR="00101C89" w:rsidRDefault="00101C89" w:rsidP="00EC1559">
      <w:r>
        <w:rPr>
          <w:rFonts w:hint="eastAsia"/>
        </w:rPr>
        <w:t>图书信息在关系数据库中：</w:t>
      </w:r>
    </w:p>
    <w:p w:rsidR="00101C89" w:rsidRDefault="00101C89" w:rsidP="00EC1559">
      <w:r>
        <w:rPr>
          <w:rFonts w:hint="eastAsia"/>
          <w:noProof/>
        </w:rPr>
        <w:lastRenderedPageBreak/>
        <w:drawing>
          <wp:inline distT="0" distB="0" distL="0" distR="0">
            <wp:extent cx="6570980" cy="907199"/>
            <wp:effectExtent l="1905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6570980" cy="907199"/>
                    </a:xfrm>
                    <a:prstGeom prst="rect">
                      <a:avLst/>
                    </a:prstGeom>
                    <a:noFill/>
                    <a:ln w="9525">
                      <a:noFill/>
                      <a:miter lim="800000"/>
                      <a:headEnd/>
                      <a:tailEnd/>
                    </a:ln>
                  </pic:spPr>
                </pic:pic>
              </a:graphicData>
            </a:graphic>
          </wp:inline>
        </w:drawing>
      </w:r>
    </w:p>
    <w:p w:rsidR="00101C89" w:rsidRPr="00101C89" w:rsidRDefault="00101C89" w:rsidP="00EC1559"/>
    <w:p w:rsidR="004F105F" w:rsidRDefault="004F105F" w:rsidP="00EC1559"/>
    <w:p w:rsidR="004F105F" w:rsidRDefault="00BE24BD" w:rsidP="00BE24BD">
      <w:pPr>
        <w:pStyle w:val="2"/>
      </w:pPr>
      <w:r>
        <w:rPr>
          <w:rFonts w:hint="eastAsia"/>
        </w:rPr>
        <w:t>环境准备</w:t>
      </w:r>
    </w:p>
    <w:p w:rsidR="00BE24BD" w:rsidRDefault="00BE24BD" w:rsidP="00BE24BD"/>
    <w:p w:rsidR="00BE24BD" w:rsidRDefault="00D154EF" w:rsidP="00BE24BD">
      <w:r>
        <w:rPr>
          <w:rFonts w:hint="eastAsia"/>
        </w:rPr>
        <w:t>mysql</w:t>
      </w:r>
      <w:r>
        <w:rPr>
          <w:rFonts w:hint="eastAsia"/>
        </w:rPr>
        <w:t>：</w:t>
      </w:r>
      <w:r>
        <w:rPr>
          <w:rFonts w:hint="eastAsia"/>
        </w:rPr>
        <w:t>5.1</w:t>
      </w:r>
    </w:p>
    <w:p w:rsidR="00D154EF" w:rsidRDefault="00D154EF" w:rsidP="00BE24BD">
      <w:r>
        <w:rPr>
          <w:rFonts w:hint="eastAsia"/>
        </w:rPr>
        <w:t>java</w:t>
      </w:r>
      <w:r>
        <w:rPr>
          <w:rFonts w:hint="eastAsia"/>
        </w:rPr>
        <w:t>：</w:t>
      </w:r>
      <w:r>
        <w:rPr>
          <w:rFonts w:hint="eastAsia"/>
        </w:rPr>
        <w:t>1.7</w:t>
      </w:r>
    </w:p>
    <w:p w:rsidR="00D154EF" w:rsidRPr="00BE24BD" w:rsidRDefault="009360F2" w:rsidP="00BE24BD">
      <w:r>
        <w:rPr>
          <w:rFonts w:hint="eastAsia"/>
        </w:rPr>
        <w:t>Lucene</w:t>
      </w:r>
      <w:r>
        <w:rPr>
          <w:rFonts w:hint="eastAsia"/>
        </w:rPr>
        <w:t>：</w:t>
      </w:r>
    </w:p>
    <w:p w:rsidR="00EC1559" w:rsidRPr="00EC1559" w:rsidRDefault="00EC1559" w:rsidP="00EC1559"/>
    <w:p w:rsidR="003D5C7B" w:rsidRPr="00357524" w:rsidRDefault="003D5C7B" w:rsidP="003D5C7B">
      <w:r>
        <w:t>L</w:t>
      </w:r>
      <w:r>
        <w:rPr>
          <w:rFonts w:hint="eastAsia"/>
        </w:rPr>
        <w:t>ucene</w:t>
      </w:r>
      <w:r>
        <w:rPr>
          <w:rFonts w:hint="eastAsia"/>
        </w:rPr>
        <w:t>是开发全文检索功能的工具包，从官方网站下载</w:t>
      </w:r>
      <w:r>
        <w:rPr>
          <w:rFonts w:hint="eastAsia"/>
        </w:rPr>
        <w:t>Lucene4.10.3</w:t>
      </w:r>
      <w:r>
        <w:rPr>
          <w:rFonts w:hint="eastAsia"/>
        </w:rPr>
        <w:t>，并解压，</w:t>
      </w:r>
      <w:r>
        <w:rPr>
          <w:rFonts w:hint="eastAsia"/>
        </w:rPr>
        <w:t>lucene</w:t>
      </w:r>
      <w:r>
        <w:rPr>
          <w:rFonts w:hint="eastAsia"/>
        </w:rPr>
        <w:t>的</w:t>
      </w:r>
      <w:r>
        <w:rPr>
          <w:rFonts w:hint="eastAsia"/>
        </w:rPr>
        <w:t>jar</w:t>
      </w:r>
      <w:r>
        <w:rPr>
          <w:rFonts w:hint="eastAsia"/>
        </w:rPr>
        <w:t>加入工程中使用即可。</w:t>
      </w:r>
    </w:p>
    <w:p w:rsidR="003D5C7B" w:rsidRPr="009058EB" w:rsidRDefault="003D5C7B" w:rsidP="003D5C7B"/>
    <w:p w:rsidR="003D5C7B" w:rsidRDefault="003D5C7B" w:rsidP="003D5C7B">
      <w:r>
        <w:rPr>
          <w:rFonts w:hint="eastAsia"/>
        </w:rPr>
        <w:t>官方网站：</w:t>
      </w:r>
      <w:hyperlink r:id="rId9" w:history="1">
        <w:r w:rsidRPr="00201F3D">
          <w:rPr>
            <w:rStyle w:val="a9"/>
          </w:rPr>
          <w:t>http://lucene.apache.org/</w:t>
        </w:r>
      </w:hyperlink>
      <w:r>
        <w:rPr>
          <w:rFonts w:hint="eastAsia"/>
        </w:rPr>
        <w:t xml:space="preserve"> </w:t>
      </w:r>
    </w:p>
    <w:p w:rsidR="003D5C7B" w:rsidRDefault="003D5C7B" w:rsidP="003D5C7B"/>
    <w:p w:rsidR="003D5C7B" w:rsidRDefault="003D5C7B" w:rsidP="003D5C7B">
      <w:r>
        <w:rPr>
          <w:rFonts w:hint="eastAsia"/>
        </w:rPr>
        <w:t>版本：</w:t>
      </w:r>
      <w:r>
        <w:rPr>
          <w:rFonts w:hint="eastAsia"/>
        </w:rPr>
        <w:t>lucene4.10.3</w:t>
      </w:r>
    </w:p>
    <w:p w:rsidR="00A9188F" w:rsidRDefault="00A9188F" w:rsidP="003D5C7B"/>
    <w:p w:rsidR="00A9188F" w:rsidRDefault="00A9188F" w:rsidP="003D5C7B">
      <w:r>
        <w:rPr>
          <w:rFonts w:hint="eastAsia"/>
        </w:rPr>
        <w:t>使用的</w:t>
      </w:r>
      <w:r>
        <w:rPr>
          <w:rFonts w:hint="eastAsia"/>
        </w:rPr>
        <w:t>jar</w:t>
      </w:r>
      <w:r>
        <w:rPr>
          <w:rFonts w:hint="eastAsia"/>
        </w:rPr>
        <w:t>：</w:t>
      </w:r>
    </w:p>
    <w:p w:rsidR="00A9188F" w:rsidRDefault="00A9188F" w:rsidP="00A9188F">
      <w:r>
        <w:rPr>
          <w:rFonts w:hint="eastAsia"/>
        </w:rPr>
        <w:t>mysql5.1</w:t>
      </w:r>
      <w:r>
        <w:rPr>
          <w:rFonts w:hint="eastAsia"/>
        </w:rPr>
        <w:t>驱动包：</w:t>
      </w:r>
      <w:r w:rsidRPr="000D6081">
        <w:t>mysql-connector-java-5.1.7-bin.jar</w:t>
      </w:r>
    </w:p>
    <w:p w:rsidR="00A9188F" w:rsidRDefault="00A9188F" w:rsidP="00A9188F">
      <w:bookmarkStart w:id="0" w:name="OLE_LINK50"/>
      <w:bookmarkStart w:id="1" w:name="OLE_LINK51"/>
      <w:r>
        <w:rPr>
          <w:rFonts w:hint="eastAsia"/>
        </w:rPr>
        <w:t>lucene</w:t>
      </w:r>
      <w:bookmarkEnd w:id="0"/>
      <w:bookmarkEnd w:id="1"/>
      <w:r>
        <w:rPr>
          <w:rFonts w:hint="eastAsia"/>
        </w:rPr>
        <w:t>核心包：</w:t>
      </w:r>
      <w:r w:rsidRPr="00444537">
        <w:t>lucene-core-4.10.3.jar</w:t>
      </w:r>
    </w:p>
    <w:p w:rsidR="00A9188F" w:rsidRDefault="00A9188F" w:rsidP="00A9188F">
      <w:bookmarkStart w:id="2" w:name="_Hlk425001919"/>
      <w:r>
        <w:rPr>
          <w:rFonts w:hint="eastAsia"/>
        </w:rPr>
        <w:t>lucene</w:t>
      </w:r>
      <w:bookmarkEnd w:id="2"/>
      <w:r>
        <w:rPr>
          <w:rFonts w:hint="eastAsia"/>
        </w:rPr>
        <w:t>分析器通用包：</w:t>
      </w:r>
      <w:r w:rsidRPr="0077089C">
        <w:t>lucene-analyzers-common-4.10.3.jar</w:t>
      </w:r>
    </w:p>
    <w:p w:rsidR="00A9188F" w:rsidRDefault="00A9188F" w:rsidP="00A9188F">
      <w:bookmarkStart w:id="3" w:name="OLE_LINK52"/>
      <w:bookmarkStart w:id="4" w:name="OLE_LINK53"/>
      <w:r>
        <w:rPr>
          <w:rFonts w:hint="eastAsia"/>
        </w:rPr>
        <w:t>lucene</w:t>
      </w:r>
      <w:bookmarkEnd w:id="3"/>
      <w:bookmarkEnd w:id="4"/>
      <w:r>
        <w:rPr>
          <w:rFonts w:hint="eastAsia"/>
        </w:rPr>
        <w:t>查询解析器包：</w:t>
      </w:r>
      <w:r w:rsidRPr="003F6F94">
        <w:t>lucene-queryparser-4.10.3.jar</w:t>
      </w:r>
    </w:p>
    <w:p w:rsidR="00A9188F" w:rsidRDefault="00A9188F" w:rsidP="00A9188F">
      <w:r>
        <w:rPr>
          <w:rFonts w:hint="eastAsia"/>
        </w:rPr>
        <w:t>junit</w:t>
      </w:r>
      <w:r>
        <w:rPr>
          <w:rFonts w:hint="eastAsia"/>
        </w:rPr>
        <w:t>包：</w:t>
      </w:r>
      <w:r w:rsidRPr="00321902">
        <w:t>junit-4.9.jar</w:t>
      </w:r>
    </w:p>
    <w:p w:rsidR="00A9188F" w:rsidRDefault="00A9188F" w:rsidP="003D5C7B"/>
    <w:p w:rsidR="00EC1559" w:rsidRDefault="00EC1559" w:rsidP="001B6CFD"/>
    <w:p w:rsidR="003D5C7B" w:rsidRDefault="00BA06BE" w:rsidP="001B6CFD">
      <w:r>
        <w:rPr>
          <w:rFonts w:hint="eastAsia"/>
        </w:rPr>
        <w:t>开发工具：</w:t>
      </w:r>
      <w:r>
        <w:rPr>
          <w:rFonts w:hint="eastAsia"/>
        </w:rPr>
        <w:t>eclipse indigo</w:t>
      </w:r>
    </w:p>
    <w:p w:rsidR="00BA06BE" w:rsidRDefault="00BA06BE" w:rsidP="001B6CFD"/>
    <w:p w:rsidR="00BA06BE" w:rsidRDefault="00BA06BE" w:rsidP="001B6CFD"/>
    <w:p w:rsidR="003D5C7B" w:rsidRPr="005C0898" w:rsidRDefault="00ED0B2C" w:rsidP="001B6CFD">
      <w:r>
        <w:rPr>
          <w:noProof/>
        </w:rPr>
        <w:drawing>
          <wp:inline distT="0" distB="0" distL="0" distR="0">
            <wp:extent cx="2846705" cy="267398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2846705" cy="2673985"/>
                    </a:xfrm>
                    <a:prstGeom prst="rect">
                      <a:avLst/>
                    </a:prstGeom>
                    <a:noFill/>
                    <a:ln w="9525">
                      <a:noFill/>
                      <a:miter lim="800000"/>
                      <a:headEnd/>
                      <a:tailEnd/>
                    </a:ln>
                  </pic:spPr>
                </pic:pic>
              </a:graphicData>
            </a:graphic>
          </wp:inline>
        </w:drawing>
      </w:r>
    </w:p>
    <w:p w:rsidR="007523D2" w:rsidRDefault="007523D2" w:rsidP="001B6CFD"/>
    <w:p w:rsidR="009C1E93" w:rsidRDefault="001F4422" w:rsidP="001F4422">
      <w:pPr>
        <w:pStyle w:val="2"/>
      </w:pPr>
      <w:r>
        <w:rPr>
          <w:rFonts w:hint="eastAsia"/>
        </w:rPr>
        <w:t>索引部分</w:t>
      </w:r>
    </w:p>
    <w:p w:rsidR="001F4422" w:rsidRDefault="00584B54" w:rsidP="001F4422">
      <w:pPr>
        <w:pStyle w:val="3"/>
      </w:pPr>
      <w:r>
        <w:rPr>
          <w:rFonts w:hint="eastAsia"/>
        </w:rPr>
        <w:t>为什么要采集数据？</w:t>
      </w:r>
    </w:p>
    <w:p w:rsidR="00584B54" w:rsidRDefault="00584B54" w:rsidP="00584B54"/>
    <w:p w:rsidR="00584B54" w:rsidRDefault="00EF35B3" w:rsidP="00584B54">
      <w:r>
        <w:rPr>
          <w:rFonts w:hint="eastAsia"/>
        </w:rPr>
        <w:tab/>
      </w:r>
      <w:r>
        <w:rPr>
          <w:rFonts w:hint="eastAsia"/>
        </w:rPr>
        <w:t>全文检索要搜索的源数据的格式是多种多样的，比如：互联网站上的网页</w:t>
      </w:r>
      <w:r>
        <w:rPr>
          <w:rFonts w:hint="eastAsia"/>
        </w:rPr>
        <w:t>(html)</w:t>
      </w:r>
      <w:r>
        <w:rPr>
          <w:rFonts w:hint="eastAsia"/>
        </w:rPr>
        <w:t>、互联网上的音乐</w:t>
      </w:r>
      <w:r>
        <w:rPr>
          <w:rFonts w:hint="eastAsia"/>
        </w:rPr>
        <w:t>(mp3..)</w:t>
      </w:r>
      <w:r>
        <w:rPr>
          <w:rFonts w:hint="eastAsia"/>
        </w:rPr>
        <w:t>、视频</w:t>
      </w:r>
      <w:r>
        <w:rPr>
          <w:rFonts w:hint="eastAsia"/>
        </w:rPr>
        <w:t>(avi..)</w:t>
      </w:r>
      <w:r>
        <w:rPr>
          <w:rFonts w:hint="eastAsia"/>
        </w:rPr>
        <w:t>、</w:t>
      </w:r>
      <w:r>
        <w:rPr>
          <w:rFonts w:hint="eastAsia"/>
        </w:rPr>
        <w:t>pdf</w:t>
      </w:r>
      <w:r>
        <w:rPr>
          <w:rFonts w:hint="eastAsia"/>
        </w:rPr>
        <w:t>电子书等。</w:t>
      </w:r>
    </w:p>
    <w:p w:rsidR="00EF35B3" w:rsidRDefault="00F5347D" w:rsidP="00584B54">
      <w:r>
        <w:rPr>
          <w:rFonts w:hint="eastAsia"/>
        </w:rPr>
        <w:tab/>
      </w:r>
    </w:p>
    <w:p w:rsidR="00F5347D" w:rsidRDefault="00F5347D" w:rsidP="00584B54">
      <w:r>
        <w:rPr>
          <w:rFonts w:hint="eastAsia"/>
        </w:rPr>
        <w:tab/>
      </w:r>
      <w:r>
        <w:rPr>
          <w:rFonts w:hint="eastAsia"/>
        </w:rPr>
        <w:t>全文检索搜索的这些数据称为非结构化数据</w:t>
      </w:r>
    </w:p>
    <w:p w:rsidR="00EF35B3" w:rsidRDefault="00EF35B3" w:rsidP="00584B54"/>
    <w:p w:rsidR="004D4116" w:rsidRDefault="004D4116" w:rsidP="00584B54">
      <w:r>
        <w:rPr>
          <w:rFonts w:hint="eastAsia"/>
        </w:rPr>
        <w:t>什么是非结构化数据？</w:t>
      </w:r>
    </w:p>
    <w:p w:rsidR="00A732ED" w:rsidRDefault="00A732ED" w:rsidP="00A732ED">
      <w:r>
        <w:rPr>
          <w:rFonts w:hint="eastAsia"/>
        </w:rPr>
        <w:tab/>
      </w:r>
      <w:r>
        <w:rPr>
          <w:rFonts w:hint="eastAsia"/>
        </w:rPr>
        <w:t>结构化数据：指具有固定格式或有限长度的数据，如数据库，元数据等。</w:t>
      </w:r>
    </w:p>
    <w:p w:rsidR="004D4116" w:rsidRDefault="00A732ED" w:rsidP="00A732ED">
      <w:r>
        <w:rPr>
          <w:rFonts w:hint="eastAsia"/>
        </w:rPr>
        <w:tab/>
      </w:r>
      <w:r>
        <w:rPr>
          <w:rFonts w:hint="eastAsia"/>
        </w:rPr>
        <w:t>非结构化数据：指不定长或无固定格式的数据，如邮件，</w:t>
      </w:r>
      <w:r>
        <w:rPr>
          <w:rFonts w:hint="eastAsia"/>
        </w:rPr>
        <w:t>word</w:t>
      </w:r>
      <w:r>
        <w:rPr>
          <w:rFonts w:hint="eastAsia"/>
        </w:rPr>
        <w:t>文档等</w:t>
      </w:r>
    </w:p>
    <w:p w:rsidR="00502A95" w:rsidRDefault="00502A95" w:rsidP="00A732ED"/>
    <w:p w:rsidR="00502A95" w:rsidRDefault="00502A95" w:rsidP="00A732ED">
      <w:r>
        <w:rPr>
          <w:rFonts w:hint="eastAsia"/>
        </w:rPr>
        <w:t>如何搜索结构的数据？</w:t>
      </w:r>
    </w:p>
    <w:p w:rsidR="00502A95" w:rsidRDefault="00502A95" w:rsidP="00A732ED">
      <w:r>
        <w:rPr>
          <w:rFonts w:hint="eastAsia"/>
        </w:rPr>
        <w:tab/>
      </w:r>
      <w:r w:rsidR="00AA728E">
        <w:rPr>
          <w:rFonts w:hint="eastAsia"/>
        </w:rPr>
        <w:t>由于结构化数据是固定格式，所以就可以</w:t>
      </w:r>
      <w:r w:rsidR="00AA728E" w:rsidRPr="00BB6E64">
        <w:rPr>
          <w:rFonts w:hint="eastAsia"/>
          <w:color w:val="FF0000"/>
        </w:rPr>
        <w:t>针对固定格式的数据设计算法来搜索</w:t>
      </w:r>
      <w:r w:rsidR="00AA728E">
        <w:rPr>
          <w:rFonts w:hint="eastAsia"/>
        </w:rPr>
        <w:t>，比如数据库</w:t>
      </w:r>
      <w:r w:rsidR="00AA728E">
        <w:rPr>
          <w:rFonts w:hint="eastAsia"/>
        </w:rPr>
        <w:t>like</w:t>
      </w:r>
      <w:r w:rsidR="00AA728E">
        <w:rPr>
          <w:rFonts w:hint="eastAsia"/>
        </w:rPr>
        <w:t>查询，</w:t>
      </w:r>
      <w:r w:rsidR="00AA728E">
        <w:rPr>
          <w:rFonts w:hint="eastAsia"/>
        </w:rPr>
        <w:t>like</w:t>
      </w:r>
      <w:r w:rsidR="00AA728E">
        <w:rPr>
          <w:rFonts w:hint="eastAsia"/>
        </w:rPr>
        <w:t>是根据关键字去搜索的内容中顺序</w:t>
      </w:r>
      <w:r w:rsidR="002F5E32">
        <w:rPr>
          <w:rFonts w:hint="eastAsia"/>
        </w:rPr>
        <w:t>扫描</w:t>
      </w:r>
      <w:r w:rsidR="00AA728E">
        <w:rPr>
          <w:rFonts w:hint="eastAsia"/>
        </w:rPr>
        <w:t>关键</w:t>
      </w:r>
      <w:r w:rsidR="002F5E32">
        <w:rPr>
          <w:rFonts w:hint="eastAsia"/>
        </w:rPr>
        <w:t>字</w:t>
      </w:r>
      <w:r w:rsidR="00AA728E">
        <w:rPr>
          <w:rFonts w:hint="eastAsia"/>
        </w:rPr>
        <w:t>。</w:t>
      </w:r>
    </w:p>
    <w:p w:rsidR="00AA728E" w:rsidRDefault="005420D9" w:rsidP="00A732ED">
      <w:r>
        <w:rPr>
          <w:rFonts w:hint="eastAsia"/>
        </w:rPr>
        <w:t>select * from book where  description  like   '%java%'</w:t>
      </w:r>
    </w:p>
    <w:p w:rsidR="00B16B86" w:rsidRDefault="00B16B86" w:rsidP="00A732ED">
      <w:r>
        <w:rPr>
          <w:rFonts w:hint="eastAsia"/>
        </w:rPr>
        <w:t xml:space="preserve">description  </w:t>
      </w:r>
      <w:r>
        <w:rPr>
          <w:rFonts w:hint="eastAsia"/>
        </w:rPr>
        <w:t>的内容很多，如果要顺序</w:t>
      </w:r>
      <w:r w:rsidR="002F5E32">
        <w:rPr>
          <w:rFonts w:hint="eastAsia"/>
        </w:rPr>
        <w:t>扫描</w:t>
      </w:r>
      <w:r>
        <w:rPr>
          <w:rFonts w:hint="eastAsia"/>
        </w:rPr>
        <w:t>的算法，速度很慢的。</w:t>
      </w:r>
    </w:p>
    <w:p w:rsidR="00B16B86" w:rsidRDefault="00B16B86" w:rsidP="00A732ED"/>
    <w:p w:rsidR="004D4116" w:rsidRDefault="00502A95" w:rsidP="00584B54">
      <w:r>
        <w:rPr>
          <w:rFonts w:hint="eastAsia"/>
        </w:rPr>
        <w:t>如何搜索非结构的数据？</w:t>
      </w:r>
    </w:p>
    <w:p w:rsidR="002D3CC7" w:rsidRDefault="00DC4D50" w:rsidP="00584B54">
      <w:r>
        <w:rPr>
          <w:rFonts w:hint="eastAsia"/>
        </w:rPr>
        <w:tab/>
      </w:r>
      <w:r w:rsidR="00FC02F8">
        <w:rPr>
          <w:rFonts w:hint="eastAsia"/>
        </w:rPr>
        <w:t>需要将所有要搜索的非结构化数据通过技术手段采集到一个固定的地方，将这些非结构化的数据想办法组成结构化的数据，再以一定的算法去搜索。</w:t>
      </w:r>
    </w:p>
    <w:p w:rsidR="000127E8" w:rsidRDefault="000127E8" w:rsidP="00584B54"/>
    <w:p w:rsidR="00505082" w:rsidRDefault="0040650E" w:rsidP="00505082">
      <w:pPr>
        <w:pStyle w:val="3"/>
      </w:pPr>
      <w:r>
        <w:rPr>
          <w:rFonts w:hint="eastAsia"/>
        </w:rPr>
        <w:t>如何采集数据</w:t>
      </w:r>
    </w:p>
    <w:p w:rsidR="0040650E" w:rsidRDefault="0040650E" w:rsidP="0040650E"/>
    <w:p w:rsidR="0040650E" w:rsidRDefault="00F0425A" w:rsidP="0040650E">
      <w:r>
        <w:rPr>
          <w:rFonts w:hint="eastAsia"/>
        </w:rPr>
        <w:t>针对不同的源数据，使用不同的技术进行采集：</w:t>
      </w:r>
    </w:p>
    <w:p w:rsidR="00F0425A" w:rsidRDefault="00F0425A" w:rsidP="0040650E">
      <w:r>
        <w:rPr>
          <w:rFonts w:hint="eastAsia"/>
        </w:rPr>
        <w:t>1</w:t>
      </w:r>
      <w:r>
        <w:rPr>
          <w:rFonts w:hint="eastAsia"/>
        </w:rPr>
        <w:t>、针对互联网上的数据，使用</w:t>
      </w:r>
      <w:r w:rsidR="00921A04">
        <w:rPr>
          <w:rFonts w:hint="eastAsia"/>
        </w:rPr>
        <w:t>http</w:t>
      </w:r>
      <w:r w:rsidR="00921A04">
        <w:rPr>
          <w:rFonts w:hint="eastAsia"/>
        </w:rPr>
        <w:t>协议抓取</w:t>
      </w:r>
      <w:r w:rsidR="00921A04">
        <w:rPr>
          <w:rFonts w:hint="eastAsia"/>
        </w:rPr>
        <w:t>html</w:t>
      </w:r>
      <w:r w:rsidR="00921A04">
        <w:rPr>
          <w:rFonts w:hint="eastAsia"/>
        </w:rPr>
        <w:t>网页到本地，生成一个</w:t>
      </w:r>
      <w:r w:rsidR="00921A04">
        <w:rPr>
          <w:rFonts w:hint="eastAsia"/>
        </w:rPr>
        <w:t>html</w:t>
      </w:r>
      <w:r w:rsidR="00921A04">
        <w:rPr>
          <w:rFonts w:hint="eastAsia"/>
        </w:rPr>
        <w:t>文件。</w:t>
      </w:r>
    </w:p>
    <w:p w:rsidR="00921A04" w:rsidRDefault="00921A04" w:rsidP="0040650E">
      <w:r>
        <w:rPr>
          <w:rFonts w:hint="eastAsia"/>
        </w:rPr>
        <w:t>2</w:t>
      </w:r>
      <w:r>
        <w:rPr>
          <w:rFonts w:hint="eastAsia"/>
        </w:rPr>
        <w:t>、</w:t>
      </w:r>
      <w:r w:rsidR="00936E80">
        <w:rPr>
          <w:rFonts w:hint="eastAsia"/>
        </w:rPr>
        <w:t>针对关系数据库中的数据，连接数据库读取表中的数据。</w:t>
      </w:r>
    </w:p>
    <w:p w:rsidR="00936E80" w:rsidRDefault="00936E80" w:rsidP="0040650E">
      <w:r>
        <w:rPr>
          <w:rFonts w:hint="eastAsia"/>
        </w:rPr>
        <w:t>3</w:t>
      </w:r>
      <w:r>
        <w:rPr>
          <w:rFonts w:hint="eastAsia"/>
        </w:rPr>
        <w:t>、针对文件系统中的数据，通过流读取文件系统的文件。</w:t>
      </w:r>
    </w:p>
    <w:p w:rsidR="00936E80" w:rsidRDefault="00936E80" w:rsidP="0040650E"/>
    <w:p w:rsidR="00B54FF7" w:rsidRDefault="00B54FF7" w:rsidP="00B54FF7">
      <w:r>
        <w:rPr>
          <w:rFonts w:hint="eastAsia"/>
        </w:rPr>
        <w:t>以上技术中使用第一种较多，因为目前全文检索主要搜索数据的来源是互联网，搜索引擎使用一种爬虫程序抓取网页（</w:t>
      </w:r>
      <w:r>
        <w:rPr>
          <w:rFonts w:hint="eastAsia"/>
        </w:rPr>
        <w:t xml:space="preserve"> </w:t>
      </w:r>
      <w:r>
        <w:rPr>
          <w:rFonts w:hint="eastAsia"/>
        </w:rPr>
        <w:t>通过</w:t>
      </w:r>
      <w:r>
        <w:rPr>
          <w:rFonts w:hint="eastAsia"/>
        </w:rPr>
        <w:t>http</w:t>
      </w:r>
      <w:r>
        <w:rPr>
          <w:rFonts w:hint="eastAsia"/>
        </w:rPr>
        <w:t>抓取</w:t>
      </w:r>
      <w:r>
        <w:rPr>
          <w:rFonts w:hint="eastAsia"/>
        </w:rPr>
        <w:t>html</w:t>
      </w:r>
      <w:r>
        <w:rPr>
          <w:rFonts w:hint="eastAsia"/>
        </w:rPr>
        <w:t>网页信息），以下是一些爬虫项目（了解）：</w:t>
      </w:r>
    </w:p>
    <w:p w:rsidR="00B54FF7" w:rsidRDefault="00B54FF7" w:rsidP="00B54FF7">
      <w:pPr>
        <w:shd w:val="clear" w:color="auto" w:fill="D9D9D9" w:themeFill="background1" w:themeFillShade="D9"/>
      </w:pPr>
      <w:r>
        <w:rPr>
          <w:rFonts w:hint="eastAsia"/>
        </w:rPr>
        <w:tab/>
      </w:r>
      <w:r>
        <w:t>S</w:t>
      </w:r>
      <w:r>
        <w:rPr>
          <w:rFonts w:hint="eastAsia"/>
        </w:rPr>
        <w:t>olr</w:t>
      </w:r>
      <w:r>
        <w:rPr>
          <w:rFonts w:hint="eastAsia"/>
        </w:rPr>
        <w:t>（</w:t>
      </w:r>
      <w:hyperlink r:id="rId11" w:history="1">
        <w:r w:rsidRPr="00D161DE">
          <w:rPr>
            <w:rStyle w:val="a9"/>
            <w:rFonts w:hint="eastAsia"/>
          </w:rPr>
          <w:t>http://lucene.apache.org/solr</w:t>
        </w:r>
      </w:hyperlink>
      <w:r>
        <w:rPr>
          <w:rFonts w:hint="eastAsia"/>
        </w:rPr>
        <w:t>）</w:t>
      </w:r>
      <w:r>
        <w:rPr>
          <w:rFonts w:hint="eastAsia"/>
        </w:rPr>
        <w:t xml:space="preserve"> </w:t>
      </w:r>
      <w:r>
        <w:rPr>
          <w:rFonts w:hint="eastAsia"/>
        </w:rPr>
        <w:t>，</w:t>
      </w:r>
      <w:r>
        <w:rPr>
          <w:rFonts w:hint="eastAsia"/>
        </w:rPr>
        <w:t>solr</w:t>
      </w:r>
      <w:r>
        <w:rPr>
          <w:rFonts w:hint="eastAsia"/>
        </w:rPr>
        <w:t>是</w:t>
      </w:r>
      <w:r>
        <w:rPr>
          <w:rFonts w:hint="eastAsia"/>
        </w:rPr>
        <w:t>apache</w:t>
      </w:r>
      <w:r>
        <w:rPr>
          <w:rFonts w:hint="eastAsia"/>
        </w:rPr>
        <w:t>的一个子项目，支持从关系数据库、</w:t>
      </w:r>
      <w:r>
        <w:rPr>
          <w:rFonts w:hint="eastAsia"/>
        </w:rPr>
        <w:t>xml</w:t>
      </w:r>
      <w:r>
        <w:rPr>
          <w:rFonts w:hint="eastAsia"/>
        </w:rPr>
        <w:t>文档中提取原始数据。</w:t>
      </w:r>
    </w:p>
    <w:p w:rsidR="00B54FF7" w:rsidRDefault="00B54FF7" w:rsidP="00B54FF7">
      <w:pPr>
        <w:shd w:val="clear" w:color="auto" w:fill="D9D9D9" w:themeFill="background1" w:themeFillShade="D9"/>
      </w:pPr>
      <w:r>
        <w:rPr>
          <w:rFonts w:hint="eastAsia"/>
        </w:rPr>
        <w:tab/>
        <w:t>Nutch</w:t>
      </w:r>
      <w:r>
        <w:rPr>
          <w:rFonts w:hint="eastAsia"/>
        </w:rPr>
        <w:t>（</w:t>
      </w:r>
      <w:hyperlink r:id="rId12" w:history="1">
        <w:r w:rsidRPr="00D161DE">
          <w:rPr>
            <w:rStyle w:val="a9"/>
            <w:rFonts w:hint="eastAsia"/>
          </w:rPr>
          <w:t>http://lucene.apache.org/nutch</w:t>
        </w:r>
      </w:hyperlink>
      <w:r>
        <w:rPr>
          <w:rFonts w:hint="eastAsia"/>
        </w:rPr>
        <w:t>）</w:t>
      </w:r>
      <w:r>
        <w:rPr>
          <w:rFonts w:hint="eastAsia"/>
        </w:rPr>
        <w:t>, Nutch</w:t>
      </w:r>
      <w:r>
        <w:rPr>
          <w:rFonts w:hint="eastAsia"/>
        </w:rPr>
        <w:t>是</w:t>
      </w:r>
      <w:r>
        <w:rPr>
          <w:rFonts w:hint="eastAsia"/>
        </w:rPr>
        <w:t>apache</w:t>
      </w:r>
      <w:r>
        <w:rPr>
          <w:rFonts w:hint="eastAsia"/>
        </w:rPr>
        <w:t>的一个子项目，包括大规模爬虫工具，能够抓取和分辨</w:t>
      </w:r>
      <w:r>
        <w:rPr>
          <w:rFonts w:hint="eastAsia"/>
        </w:rPr>
        <w:t>web</w:t>
      </w:r>
      <w:r>
        <w:rPr>
          <w:rFonts w:hint="eastAsia"/>
        </w:rPr>
        <w:t>网站数据。</w:t>
      </w:r>
    </w:p>
    <w:p w:rsidR="00B54FF7" w:rsidRPr="008B5EE6" w:rsidRDefault="00B54FF7" w:rsidP="00B54FF7">
      <w:pPr>
        <w:shd w:val="clear" w:color="auto" w:fill="D9D9D9" w:themeFill="background1" w:themeFillShade="D9"/>
      </w:pPr>
      <w:r>
        <w:rPr>
          <w:rFonts w:hint="eastAsia"/>
        </w:rPr>
        <w:tab/>
      </w:r>
      <w:r w:rsidRPr="00B92963">
        <w:t>jsoup</w:t>
      </w:r>
      <w:r>
        <w:rPr>
          <w:rFonts w:hint="eastAsia"/>
        </w:rPr>
        <w:t>（</w:t>
      </w:r>
      <w:r w:rsidRPr="00B92963">
        <w:rPr>
          <w:rStyle w:val="a9"/>
        </w:rPr>
        <w:t>http://jsoup.org/</w:t>
      </w:r>
      <w:r w:rsidRPr="00B92963">
        <w:rPr>
          <w:rStyle w:val="a9"/>
          <w:rFonts w:hint="eastAsia"/>
        </w:rPr>
        <w:t xml:space="preserve"> </w:t>
      </w:r>
      <w:r>
        <w:rPr>
          <w:rFonts w:hint="eastAsia"/>
        </w:rPr>
        <w:t>），</w:t>
      </w:r>
      <w:r w:rsidRPr="008B5EE6">
        <w:t xml:space="preserve">jsoup </w:t>
      </w:r>
      <w:r w:rsidRPr="008B5EE6">
        <w:t>是一款</w:t>
      </w:r>
      <w:r w:rsidRPr="008B5EE6">
        <w:t xml:space="preserve">Java </w:t>
      </w:r>
      <w:r w:rsidRPr="008B5EE6">
        <w:t>的</w:t>
      </w:r>
      <w:r w:rsidRPr="008B5EE6">
        <w:t>HTML</w:t>
      </w:r>
      <w:r w:rsidRPr="008B5EE6">
        <w:t>解析器，可直接解析某个</w:t>
      </w:r>
      <w:r w:rsidRPr="008B5EE6">
        <w:t>URL</w:t>
      </w:r>
      <w:r w:rsidRPr="008B5EE6">
        <w:t>地址、</w:t>
      </w:r>
      <w:r w:rsidRPr="008B5EE6">
        <w:t>HTML</w:t>
      </w:r>
      <w:r w:rsidRPr="008B5EE6">
        <w:t>文本内容。它提供了一套非常省力的</w:t>
      </w:r>
      <w:r w:rsidRPr="008B5EE6">
        <w:t>API</w:t>
      </w:r>
      <w:r w:rsidRPr="008B5EE6">
        <w:t>，可通过</w:t>
      </w:r>
      <w:r w:rsidRPr="008B5EE6">
        <w:t>DOM</w:t>
      </w:r>
      <w:r w:rsidRPr="008B5EE6">
        <w:t>，</w:t>
      </w:r>
      <w:r w:rsidRPr="008B5EE6">
        <w:t>CSS</w:t>
      </w:r>
      <w:r w:rsidRPr="008B5EE6">
        <w:t>以及类似于</w:t>
      </w:r>
      <w:r w:rsidRPr="008B5EE6">
        <w:t>jQuery</w:t>
      </w:r>
      <w:r w:rsidRPr="008B5EE6">
        <w:t>的操作方法来取出和操作数据。</w:t>
      </w:r>
    </w:p>
    <w:p w:rsidR="00B54FF7" w:rsidRDefault="00B54FF7" w:rsidP="00B54FF7">
      <w:pPr>
        <w:shd w:val="clear" w:color="auto" w:fill="D9D9D9" w:themeFill="background1" w:themeFillShade="D9"/>
      </w:pPr>
      <w:r>
        <w:rPr>
          <w:rFonts w:hint="eastAsia"/>
        </w:rPr>
        <w:tab/>
      </w:r>
      <w:r w:rsidRPr="00546E5E">
        <w:rPr>
          <w:rFonts w:hint="eastAsia"/>
        </w:rPr>
        <w:t>heritrix</w:t>
      </w:r>
      <w:r>
        <w:rPr>
          <w:rFonts w:hint="eastAsia"/>
        </w:rPr>
        <w:t>（</w:t>
      </w:r>
      <w:r w:rsidRPr="006277C6">
        <w:rPr>
          <w:rStyle w:val="a9"/>
        </w:rPr>
        <w:t>http://sourceforge.net/projects/archive-crawler/files</w:t>
      </w:r>
      <w:r>
        <w:rPr>
          <w:rStyle w:val="a9"/>
          <w:rFonts w:hint="eastAsia"/>
        </w:rPr>
        <w:t>/</w:t>
      </w:r>
      <w:r>
        <w:rPr>
          <w:rFonts w:hint="eastAsia"/>
        </w:rPr>
        <w:t>），</w:t>
      </w:r>
      <w:r w:rsidRPr="00546E5E">
        <w:rPr>
          <w:rFonts w:hint="eastAsia"/>
        </w:rPr>
        <w:t xml:space="preserve">Heritrix </w:t>
      </w:r>
      <w:r w:rsidRPr="00546E5E">
        <w:rPr>
          <w:rFonts w:hint="eastAsia"/>
        </w:rPr>
        <w:t>是一个由</w:t>
      </w:r>
      <w:r w:rsidRPr="00546E5E">
        <w:rPr>
          <w:rFonts w:hint="eastAsia"/>
        </w:rPr>
        <w:t xml:space="preserve"> java </w:t>
      </w:r>
      <w:r w:rsidRPr="00546E5E">
        <w:rPr>
          <w:rFonts w:hint="eastAsia"/>
        </w:rPr>
        <w:t>开发的、开源的网络爬虫，用户可以使用它来从网上抓取想要的资源。其最出色之处在于它良好的可扩展性，方便用户实现自己的抓取</w:t>
      </w:r>
      <w:r w:rsidRPr="00546E5E">
        <w:rPr>
          <w:rFonts w:hint="eastAsia"/>
        </w:rPr>
        <w:lastRenderedPageBreak/>
        <w:t>逻辑。</w:t>
      </w:r>
    </w:p>
    <w:p w:rsidR="00B54FF7" w:rsidRDefault="00B54FF7" w:rsidP="00B54FF7"/>
    <w:p w:rsidR="003B5F75" w:rsidRDefault="003B5F75" w:rsidP="0040650E"/>
    <w:p w:rsidR="003B5F75" w:rsidRDefault="003B5F75" w:rsidP="003B5F75">
      <w:pPr>
        <w:pStyle w:val="3"/>
      </w:pPr>
      <w:r>
        <w:rPr>
          <w:rFonts w:hint="eastAsia"/>
        </w:rPr>
        <w:t>采集数据</w:t>
      </w:r>
      <w:r>
        <w:rPr>
          <w:rFonts w:hint="eastAsia"/>
        </w:rPr>
        <w:t>Dao</w:t>
      </w:r>
    </w:p>
    <w:p w:rsidR="00D66D19" w:rsidRDefault="00D66D19" w:rsidP="00D66D19">
      <w:r>
        <w:rPr>
          <w:rFonts w:hint="eastAsia"/>
        </w:rPr>
        <w:t>针对本例子的需求，从关系数据库中采集</w:t>
      </w:r>
      <w:r>
        <w:rPr>
          <w:rFonts w:hint="eastAsia"/>
        </w:rPr>
        <w:t xml:space="preserve"> book</w:t>
      </w:r>
      <w:r>
        <w:rPr>
          <w:rFonts w:hint="eastAsia"/>
        </w:rPr>
        <w:t>表的数据。</w:t>
      </w:r>
    </w:p>
    <w:p w:rsidR="00D66D19" w:rsidRDefault="00D66D19" w:rsidP="00D66D19"/>
    <w:p w:rsidR="003B5F75" w:rsidRDefault="00795202" w:rsidP="003B5F75">
      <w:r>
        <w:rPr>
          <w:rFonts w:hint="eastAsia"/>
        </w:rPr>
        <w:t>创建</w:t>
      </w:r>
      <w:r>
        <w:rPr>
          <w:rFonts w:hint="eastAsia"/>
        </w:rPr>
        <w:t>dao</w:t>
      </w:r>
      <w:r>
        <w:rPr>
          <w:rFonts w:hint="eastAsia"/>
        </w:rPr>
        <w:t>接口读取</w:t>
      </w:r>
      <w:r>
        <w:rPr>
          <w:rFonts w:hint="eastAsia"/>
        </w:rPr>
        <w:t>book</w:t>
      </w:r>
      <w:r>
        <w:rPr>
          <w:rFonts w:hint="eastAsia"/>
        </w:rPr>
        <w:t>表中的数据。</w:t>
      </w:r>
    </w:p>
    <w:p w:rsidR="00795202" w:rsidRDefault="00795202" w:rsidP="003B5F75"/>
    <w:p w:rsidR="00795202" w:rsidRDefault="00B76B1E" w:rsidP="00B76B1E">
      <w:pPr>
        <w:pStyle w:val="4"/>
      </w:pPr>
      <w:r>
        <w:rPr>
          <w:rFonts w:hint="eastAsia"/>
        </w:rPr>
        <w:t>po</w:t>
      </w:r>
      <w:r>
        <w:rPr>
          <w:rFonts w:hint="eastAsia"/>
        </w:rPr>
        <w:t>实体类</w:t>
      </w:r>
    </w:p>
    <w:p w:rsidR="00B76B1E" w:rsidRDefault="006A0236" w:rsidP="00B76B1E">
      <w:r>
        <w:rPr>
          <w:rFonts w:hint="eastAsia"/>
          <w:noProof/>
        </w:rPr>
        <w:drawing>
          <wp:inline distT="0" distB="0" distL="0" distR="0">
            <wp:extent cx="3114040" cy="234632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3114040" cy="2346325"/>
                    </a:xfrm>
                    <a:prstGeom prst="rect">
                      <a:avLst/>
                    </a:prstGeom>
                    <a:noFill/>
                    <a:ln w="9525">
                      <a:noFill/>
                      <a:miter lim="800000"/>
                      <a:headEnd/>
                      <a:tailEnd/>
                    </a:ln>
                  </pic:spPr>
                </pic:pic>
              </a:graphicData>
            </a:graphic>
          </wp:inline>
        </w:drawing>
      </w:r>
    </w:p>
    <w:p w:rsidR="006A0236" w:rsidRDefault="006A0236" w:rsidP="00B76B1E"/>
    <w:p w:rsidR="006A0236" w:rsidRDefault="006A0236" w:rsidP="006A0236">
      <w:pPr>
        <w:pStyle w:val="4"/>
      </w:pPr>
      <w:r>
        <w:rPr>
          <w:rFonts w:hint="eastAsia"/>
        </w:rPr>
        <w:t>Dao</w:t>
      </w:r>
      <w:r>
        <w:rPr>
          <w:rFonts w:hint="eastAsia"/>
        </w:rPr>
        <w:t>接口</w:t>
      </w:r>
    </w:p>
    <w:p w:rsidR="006A0236" w:rsidRDefault="00E34DF3" w:rsidP="006A0236">
      <w:r>
        <w:rPr>
          <w:rFonts w:hint="eastAsia"/>
          <w:noProof/>
        </w:rPr>
        <w:drawing>
          <wp:inline distT="0" distB="0" distL="0" distR="0">
            <wp:extent cx="4468495" cy="1112520"/>
            <wp:effectExtent l="1905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4468495" cy="1112520"/>
                    </a:xfrm>
                    <a:prstGeom prst="rect">
                      <a:avLst/>
                    </a:prstGeom>
                    <a:noFill/>
                    <a:ln w="9525">
                      <a:noFill/>
                      <a:miter lim="800000"/>
                      <a:headEnd/>
                      <a:tailEnd/>
                    </a:ln>
                  </pic:spPr>
                </pic:pic>
              </a:graphicData>
            </a:graphic>
          </wp:inline>
        </w:drawing>
      </w:r>
    </w:p>
    <w:p w:rsidR="00E34DF3" w:rsidRDefault="00E34DF3" w:rsidP="006A0236"/>
    <w:p w:rsidR="00DF512B" w:rsidRDefault="00DF512B" w:rsidP="006A0236"/>
    <w:p w:rsidR="00DF512B" w:rsidRDefault="00DF512B" w:rsidP="006A0236"/>
    <w:p w:rsidR="00E34DF3" w:rsidRPr="006A0236" w:rsidRDefault="003312B6" w:rsidP="006A0236">
      <w:r>
        <w:rPr>
          <w:rFonts w:hint="eastAsia"/>
          <w:noProof/>
        </w:rPr>
        <w:lastRenderedPageBreak/>
        <w:drawing>
          <wp:inline distT="0" distB="0" distL="0" distR="0">
            <wp:extent cx="6306185" cy="43561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6306185" cy="4356100"/>
                    </a:xfrm>
                    <a:prstGeom prst="rect">
                      <a:avLst/>
                    </a:prstGeom>
                    <a:noFill/>
                    <a:ln w="9525">
                      <a:noFill/>
                      <a:miter lim="800000"/>
                      <a:headEnd/>
                      <a:tailEnd/>
                    </a:ln>
                  </pic:spPr>
                </pic:pic>
              </a:graphicData>
            </a:graphic>
          </wp:inline>
        </w:drawing>
      </w:r>
    </w:p>
    <w:p w:rsidR="000127E8" w:rsidRDefault="000127E8" w:rsidP="00584B54"/>
    <w:p w:rsidR="00DF512B" w:rsidRDefault="00054585" w:rsidP="00054585">
      <w:pPr>
        <w:pStyle w:val="3"/>
      </w:pPr>
      <w:r>
        <w:rPr>
          <w:rFonts w:hint="eastAsia"/>
        </w:rPr>
        <w:t>索引文件逻辑结构</w:t>
      </w:r>
    </w:p>
    <w:p w:rsidR="001F4422" w:rsidRDefault="00D67BD8" w:rsidP="001F4422">
      <w:r>
        <w:rPr>
          <w:rFonts w:hint="eastAsia"/>
        </w:rPr>
        <w:t>索引文件：</w:t>
      </w:r>
      <w:r>
        <w:rPr>
          <w:rFonts w:hint="eastAsia"/>
        </w:rPr>
        <w:t xml:space="preserve"> </w:t>
      </w:r>
      <w:r>
        <w:rPr>
          <w:rFonts w:hint="eastAsia"/>
        </w:rPr>
        <w:t>将源数据创建索引，最终以索引文件方式存储到文件系统中。</w:t>
      </w:r>
    </w:p>
    <w:p w:rsidR="00D67BD8" w:rsidRDefault="00D67BD8" w:rsidP="001F4422"/>
    <w:p w:rsidR="00973057" w:rsidRDefault="00973057" w:rsidP="001F4422">
      <w:r>
        <w:rPr>
          <w:rFonts w:hint="eastAsia"/>
        </w:rPr>
        <w:t>索引文件逻辑结构图：</w:t>
      </w:r>
    </w:p>
    <w:p w:rsidR="00973057" w:rsidRDefault="00276934" w:rsidP="001F4422">
      <w:r>
        <w:object w:dxaOrig="11790" w:dyaOrig="9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7pt" o:ole="">
            <v:imagedata r:id="rId16" o:title=""/>
          </v:shape>
          <o:OLEObject Type="Embed" ProgID="Visio.Drawing.11" ShapeID="_x0000_i1025" DrawAspect="Content" ObjectID="_1669375451" r:id="rId17"/>
        </w:object>
      </w:r>
    </w:p>
    <w:p w:rsidR="004A372E" w:rsidRDefault="004A372E" w:rsidP="001F4422"/>
    <w:p w:rsidR="00CF2552" w:rsidRDefault="00CF2552" w:rsidP="001F4422">
      <w:r>
        <w:rPr>
          <w:rFonts w:hint="eastAsia"/>
        </w:rPr>
        <w:t>文档域：</w:t>
      </w:r>
    </w:p>
    <w:p w:rsidR="00CF2552" w:rsidRDefault="00CF2552" w:rsidP="001F4422">
      <w:r>
        <w:rPr>
          <w:rFonts w:hint="eastAsia"/>
        </w:rPr>
        <w:tab/>
      </w:r>
      <w:r>
        <w:rPr>
          <w:rFonts w:hint="eastAsia"/>
        </w:rPr>
        <w:t>对非结构化的数据统一格式为</w:t>
      </w:r>
      <w:r>
        <w:rPr>
          <w:rFonts w:hint="eastAsia"/>
        </w:rPr>
        <w:t>document</w:t>
      </w:r>
      <w:r>
        <w:rPr>
          <w:rFonts w:hint="eastAsia"/>
        </w:rPr>
        <w:t>文档格式</w:t>
      </w:r>
      <w:r w:rsidR="009A6958">
        <w:rPr>
          <w:rFonts w:hint="eastAsia"/>
        </w:rPr>
        <w:t>，</w:t>
      </w:r>
    </w:p>
    <w:p w:rsidR="009A6958" w:rsidRDefault="009A6958" w:rsidP="009A6958">
      <w:r>
        <w:rPr>
          <w:rFonts w:hint="eastAsia"/>
        </w:rPr>
        <w:tab/>
      </w:r>
      <w:r>
        <w:rPr>
          <w:rFonts w:hint="eastAsia"/>
        </w:rPr>
        <w:t>一个文档有多个</w:t>
      </w:r>
      <w:r>
        <w:rPr>
          <w:rFonts w:hint="eastAsia"/>
        </w:rPr>
        <w:t>field</w:t>
      </w:r>
      <w:r>
        <w:rPr>
          <w:rFonts w:hint="eastAsia"/>
        </w:rPr>
        <w:t>域，不同的文档其</w:t>
      </w:r>
      <w:r>
        <w:rPr>
          <w:rFonts w:hint="eastAsia"/>
        </w:rPr>
        <w:t>field</w:t>
      </w:r>
      <w:r>
        <w:rPr>
          <w:rFonts w:hint="eastAsia"/>
        </w:rPr>
        <w:t>的个数可以不同，建议相同类型的文档包括相同的</w:t>
      </w:r>
      <w:r>
        <w:rPr>
          <w:rFonts w:hint="eastAsia"/>
        </w:rPr>
        <w:t>field</w:t>
      </w:r>
      <w:r>
        <w:rPr>
          <w:rFonts w:hint="eastAsia"/>
        </w:rPr>
        <w:t>。</w:t>
      </w:r>
      <w:r>
        <w:rPr>
          <w:rFonts w:hint="eastAsia"/>
        </w:rPr>
        <w:t xml:space="preserve"> </w:t>
      </w:r>
    </w:p>
    <w:p w:rsidR="009A6958" w:rsidRPr="009A6958" w:rsidRDefault="009A6958" w:rsidP="009A6958">
      <w:r>
        <w:rPr>
          <w:rFonts w:hint="eastAsia"/>
        </w:rPr>
        <w:tab/>
      </w:r>
      <w:r>
        <w:rPr>
          <w:rFonts w:hint="eastAsia"/>
        </w:rPr>
        <w:t>本例子一个</w:t>
      </w:r>
      <w:r>
        <w:rPr>
          <w:rFonts w:hint="eastAsia"/>
        </w:rPr>
        <w:t>document</w:t>
      </w:r>
      <w:r>
        <w:rPr>
          <w:rFonts w:hint="eastAsia"/>
        </w:rPr>
        <w:t>对应一</w:t>
      </w:r>
      <w:r>
        <w:rPr>
          <w:rFonts w:hint="eastAsia"/>
        </w:rPr>
        <w:t xml:space="preserve"> </w:t>
      </w:r>
      <w:r>
        <w:rPr>
          <w:rFonts w:hint="eastAsia"/>
        </w:rPr>
        <w:t>条</w:t>
      </w:r>
      <w:r>
        <w:rPr>
          <w:rFonts w:hint="eastAsia"/>
        </w:rPr>
        <w:t xml:space="preserve"> book</w:t>
      </w:r>
      <w:r>
        <w:rPr>
          <w:rFonts w:hint="eastAsia"/>
        </w:rPr>
        <w:t>表的记录</w:t>
      </w:r>
    </w:p>
    <w:p w:rsidR="00CF2552" w:rsidRDefault="00CF2552" w:rsidP="001F4422"/>
    <w:p w:rsidR="00CF2552" w:rsidRDefault="00CF2552" w:rsidP="001F4422">
      <w:r>
        <w:rPr>
          <w:rFonts w:hint="eastAsia"/>
        </w:rPr>
        <w:t>索引域：</w:t>
      </w:r>
    </w:p>
    <w:p w:rsidR="000A56B0" w:rsidRDefault="009B29C8" w:rsidP="000A56B0">
      <w:r>
        <w:rPr>
          <w:rFonts w:hint="eastAsia"/>
        </w:rPr>
        <w:tab/>
      </w:r>
      <w:r w:rsidR="00E05612">
        <w:rPr>
          <w:rFonts w:hint="eastAsia"/>
        </w:rPr>
        <w:t>索引域的</w:t>
      </w:r>
      <w:r w:rsidR="000A56B0">
        <w:rPr>
          <w:rFonts w:hint="eastAsia"/>
        </w:rPr>
        <w:t>用于搜索</w:t>
      </w:r>
      <w:r w:rsidR="00E05612">
        <w:rPr>
          <w:rFonts w:hint="eastAsia"/>
        </w:rPr>
        <w:t>的</w:t>
      </w:r>
      <w:r w:rsidR="000A56B0">
        <w:rPr>
          <w:rFonts w:hint="eastAsia"/>
        </w:rPr>
        <w:t>，搜索程序将从索引域中搜索一个一个词，根据词找到对应的文档。</w:t>
      </w:r>
    </w:p>
    <w:p w:rsidR="000D4D1B" w:rsidRDefault="000D4D1B" w:rsidP="000A56B0">
      <w:r>
        <w:rPr>
          <w:rFonts w:hint="eastAsia"/>
        </w:rPr>
        <w:tab/>
      </w:r>
      <w:r>
        <w:rPr>
          <w:rFonts w:hint="eastAsia"/>
        </w:rPr>
        <w:t>之所以根据词可以找到文档，是因为词是从</w:t>
      </w:r>
      <w:r>
        <w:rPr>
          <w:rFonts w:hint="eastAsia"/>
        </w:rPr>
        <w:t>document</w:t>
      </w:r>
      <w:r>
        <w:rPr>
          <w:rFonts w:hint="eastAsia"/>
        </w:rPr>
        <w:t>中的</w:t>
      </w:r>
      <w:r>
        <w:rPr>
          <w:rFonts w:hint="eastAsia"/>
        </w:rPr>
        <w:t>Field</w:t>
      </w:r>
      <w:r>
        <w:rPr>
          <w:rFonts w:hint="eastAsia"/>
        </w:rPr>
        <w:t>内容抽取出来的。</w:t>
      </w:r>
    </w:p>
    <w:p w:rsidR="00065E22" w:rsidRDefault="00065E22" w:rsidP="000A56B0">
      <w:r>
        <w:rPr>
          <w:rFonts w:hint="eastAsia"/>
        </w:rPr>
        <w:tab/>
      </w:r>
      <w:r w:rsidR="003B7B06">
        <w:rPr>
          <w:rFonts w:hint="eastAsia"/>
        </w:rPr>
        <w:t>将</w:t>
      </w:r>
      <w:r w:rsidR="003B7B06">
        <w:rPr>
          <w:rFonts w:hint="eastAsia"/>
        </w:rPr>
        <w:t>Document</w:t>
      </w:r>
      <w:r w:rsidR="003B7B06">
        <w:rPr>
          <w:rFonts w:hint="eastAsia"/>
        </w:rPr>
        <w:t>中的</w:t>
      </w:r>
      <w:r w:rsidR="003B7B06">
        <w:rPr>
          <w:rFonts w:hint="eastAsia"/>
        </w:rPr>
        <w:t>Field</w:t>
      </w:r>
      <w:r w:rsidR="003B7B06">
        <w:rPr>
          <w:rFonts w:hint="eastAsia"/>
        </w:rPr>
        <w:t>的内容进行分词，将分好的词创建索引，索引</w:t>
      </w:r>
      <w:r w:rsidR="003B7B06">
        <w:rPr>
          <w:rFonts w:hint="eastAsia"/>
        </w:rPr>
        <w:t>=Field</w:t>
      </w:r>
      <w:r w:rsidR="003B7B06">
        <w:rPr>
          <w:rFonts w:hint="eastAsia"/>
        </w:rPr>
        <w:t>域名</w:t>
      </w:r>
      <w:r w:rsidR="0072205E">
        <w:rPr>
          <w:rFonts w:hint="eastAsia"/>
        </w:rPr>
        <w:t>:</w:t>
      </w:r>
      <w:r w:rsidR="003B7B06">
        <w:rPr>
          <w:rFonts w:hint="eastAsia"/>
        </w:rPr>
        <w:t>词</w:t>
      </w:r>
      <w:r w:rsidR="007F34B3">
        <w:rPr>
          <w:rFonts w:hint="eastAsia"/>
        </w:rPr>
        <w:t>（表示从</w:t>
      </w:r>
      <w:r w:rsidR="007F34B3">
        <w:rPr>
          <w:rFonts w:hint="eastAsia"/>
        </w:rPr>
        <w:t>document</w:t>
      </w:r>
      <w:r w:rsidR="007F34B3">
        <w:rPr>
          <w:rFonts w:hint="eastAsia"/>
        </w:rPr>
        <w:t>中的哪个</w:t>
      </w:r>
      <w:r w:rsidR="007F34B3">
        <w:rPr>
          <w:rFonts w:hint="eastAsia"/>
        </w:rPr>
        <w:t>Field</w:t>
      </w:r>
      <w:r w:rsidR="007F34B3">
        <w:rPr>
          <w:rFonts w:hint="eastAsia"/>
        </w:rPr>
        <w:t>抽取的词）</w:t>
      </w:r>
    </w:p>
    <w:p w:rsidR="00D67BD8" w:rsidRDefault="00D67BD8" w:rsidP="001F4422"/>
    <w:p w:rsidR="000A30E2" w:rsidRDefault="00AE3A58" w:rsidP="00AE3A58">
      <w:pPr>
        <w:pStyle w:val="3"/>
      </w:pPr>
      <w:r>
        <w:rPr>
          <w:rFonts w:hint="eastAsia"/>
        </w:rPr>
        <w:t>创建</w:t>
      </w:r>
      <w:r>
        <w:rPr>
          <w:rFonts w:hint="eastAsia"/>
        </w:rPr>
        <w:t>Docuemnt</w:t>
      </w:r>
    </w:p>
    <w:p w:rsidR="000A30E2" w:rsidRDefault="003E12E6" w:rsidP="001F4422">
      <w:r>
        <w:rPr>
          <w:rFonts w:hint="eastAsia"/>
        </w:rPr>
        <w:t>使用</w:t>
      </w:r>
      <w:r>
        <w:rPr>
          <w:rFonts w:hint="eastAsia"/>
        </w:rPr>
        <w:t>lucnene</w:t>
      </w:r>
      <w:r>
        <w:rPr>
          <w:rFonts w:hint="eastAsia"/>
        </w:rPr>
        <w:t>的</w:t>
      </w:r>
      <w:r>
        <w:rPr>
          <w:rFonts w:hint="eastAsia"/>
        </w:rPr>
        <w:t>api</w:t>
      </w:r>
      <w:r>
        <w:rPr>
          <w:rFonts w:hint="eastAsia"/>
        </w:rPr>
        <w:t>创建</w:t>
      </w:r>
      <w:r>
        <w:rPr>
          <w:rFonts w:hint="eastAsia"/>
        </w:rPr>
        <w:t>Document</w:t>
      </w:r>
      <w:r>
        <w:rPr>
          <w:rFonts w:hint="eastAsia"/>
        </w:rPr>
        <w:t>。</w:t>
      </w:r>
    </w:p>
    <w:p w:rsidR="003E12E6" w:rsidRDefault="003E12E6" w:rsidP="001F4422"/>
    <w:p w:rsidR="003E12E6" w:rsidRDefault="00FA73C5" w:rsidP="001F4422">
      <w:r>
        <w:rPr>
          <w:rFonts w:hint="eastAsia"/>
        </w:rPr>
        <w:t>一个</w:t>
      </w:r>
      <w:r>
        <w:rPr>
          <w:rFonts w:hint="eastAsia"/>
        </w:rPr>
        <w:t>document</w:t>
      </w:r>
      <w:r>
        <w:rPr>
          <w:rFonts w:hint="eastAsia"/>
        </w:rPr>
        <w:t>对应一条</w:t>
      </w:r>
      <w:r>
        <w:rPr>
          <w:rFonts w:hint="eastAsia"/>
        </w:rPr>
        <w:t>book</w:t>
      </w:r>
      <w:r>
        <w:rPr>
          <w:rFonts w:hint="eastAsia"/>
        </w:rPr>
        <w:t>表的记录。</w:t>
      </w:r>
    </w:p>
    <w:p w:rsidR="00FA73C5" w:rsidRDefault="00FA73C5" w:rsidP="001F4422"/>
    <w:p w:rsidR="00733927" w:rsidRDefault="00733927" w:rsidP="001F4422">
      <w:r>
        <w:rPr>
          <w:rFonts w:hint="eastAsia"/>
        </w:rPr>
        <w:t>代码如下：</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一个</w:t>
      </w:r>
      <w:r>
        <w:rPr>
          <w:rFonts w:ascii="Consolas" w:hAnsi="Consolas" w:cs="Consolas"/>
          <w:color w:val="3F7F5F"/>
          <w:kern w:val="0"/>
          <w:sz w:val="24"/>
          <w:szCs w:val="24"/>
        </w:rPr>
        <w:t>document</w:t>
      </w:r>
      <w:r>
        <w:rPr>
          <w:rFonts w:ascii="Consolas" w:hAnsi="Consolas" w:cs="Consolas"/>
          <w:color w:val="3F7F5F"/>
          <w:kern w:val="0"/>
          <w:sz w:val="24"/>
          <w:szCs w:val="24"/>
        </w:rPr>
        <w:t>对应一条</w:t>
      </w:r>
      <w:r>
        <w:rPr>
          <w:rFonts w:ascii="Consolas" w:hAnsi="Consolas" w:cs="Consolas"/>
          <w:color w:val="3F7F5F"/>
          <w:kern w:val="0"/>
          <w:sz w:val="24"/>
          <w:szCs w:val="24"/>
        </w:rPr>
        <w:t>book</w:t>
      </w:r>
      <w:r>
        <w:rPr>
          <w:rFonts w:ascii="Consolas" w:hAnsi="Consolas" w:cs="Consolas"/>
          <w:color w:val="3F7F5F"/>
          <w:kern w:val="0"/>
          <w:sz w:val="24"/>
          <w:szCs w:val="24"/>
        </w:rPr>
        <w:t>表的记录</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定义</w:t>
      </w:r>
      <w:r>
        <w:rPr>
          <w:rFonts w:ascii="Consolas" w:hAnsi="Consolas" w:cs="Consolas"/>
          <w:color w:val="3F7F5F"/>
          <w:kern w:val="0"/>
          <w:sz w:val="24"/>
          <w:szCs w:val="24"/>
        </w:rPr>
        <w:t>List</w:t>
      </w:r>
      <w:r>
        <w:rPr>
          <w:rFonts w:ascii="Consolas" w:hAnsi="Consolas" w:cs="Consolas"/>
          <w:color w:val="3F7F5F"/>
          <w:kern w:val="0"/>
          <w:sz w:val="24"/>
          <w:szCs w:val="24"/>
        </w:rPr>
        <w:t>存储</w:t>
      </w:r>
      <w:r>
        <w:rPr>
          <w:rFonts w:ascii="Consolas" w:hAnsi="Consolas" w:cs="Consolas"/>
          <w:color w:val="3F7F5F"/>
          <w:kern w:val="0"/>
          <w:sz w:val="24"/>
          <w:szCs w:val="24"/>
        </w:rPr>
        <w:t>documen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Document&gt; docs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ArrayList&lt;Document&g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调用</w:t>
      </w:r>
      <w:r>
        <w:rPr>
          <w:rFonts w:ascii="Consolas" w:hAnsi="Consolas" w:cs="Consolas"/>
          <w:color w:val="3F7F5F"/>
          <w:kern w:val="0"/>
          <w:sz w:val="24"/>
          <w:szCs w:val="24"/>
          <w:u w:val="single"/>
        </w:rPr>
        <w:t>dao</w:t>
      </w:r>
      <w:r>
        <w:rPr>
          <w:rFonts w:ascii="Consolas" w:hAnsi="Consolas" w:cs="Consolas"/>
          <w:color w:val="3F7F5F"/>
          <w:kern w:val="0"/>
          <w:sz w:val="24"/>
          <w:szCs w:val="24"/>
        </w:rPr>
        <w:t>获取</w:t>
      </w:r>
      <w:r>
        <w:rPr>
          <w:rFonts w:ascii="Consolas" w:hAnsi="Consolas" w:cs="Consolas"/>
          <w:color w:val="3F7F5F"/>
          <w:kern w:val="0"/>
          <w:sz w:val="24"/>
          <w:szCs w:val="24"/>
        </w:rPr>
        <w:t>book</w:t>
      </w:r>
      <w:r>
        <w:rPr>
          <w:rFonts w:ascii="Consolas" w:hAnsi="Consolas" w:cs="Consolas"/>
          <w:color w:val="3F7F5F"/>
          <w:kern w:val="0"/>
          <w:sz w:val="24"/>
          <w:szCs w:val="24"/>
        </w:rPr>
        <w:t>数据</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List&lt;Book&gt; bookList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BookDaoImpl().findBookAll();</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Book book:bookLis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Documen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Document doc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Documen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Field</w:t>
      </w:r>
      <w:r>
        <w:rPr>
          <w:rFonts w:ascii="Consolas" w:hAnsi="Consolas" w:cs="Consolas"/>
          <w:color w:val="3F7F5F"/>
          <w:kern w:val="0"/>
          <w:sz w:val="24"/>
          <w:szCs w:val="24"/>
        </w:rPr>
        <w:t>域</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书</w:t>
      </w:r>
      <w:r>
        <w:rPr>
          <w:rFonts w:ascii="Consolas" w:hAnsi="Consolas" w:cs="Consolas"/>
          <w:color w:val="3F7F5F"/>
          <w:kern w:val="0"/>
          <w:sz w:val="24"/>
          <w:szCs w:val="24"/>
        </w:rPr>
        <w:t>id</w:t>
      </w:r>
      <w:r>
        <w:rPr>
          <w:rFonts w:ascii="Consolas" w:hAnsi="Consolas" w:cs="Consolas"/>
          <w:color w:val="3F7F5F"/>
          <w:kern w:val="0"/>
          <w:sz w:val="24"/>
          <w:szCs w:val="24"/>
        </w:rPr>
        <w:t>的</w:t>
      </w:r>
      <w:r>
        <w:rPr>
          <w:rFonts w:ascii="Consolas" w:hAnsi="Consolas" w:cs="Consolas"/>
          <w:color w:val="3F7F5F"/>
          <w:kern w:val="0"/>
          <w:sz w:val="24"/>
          <w:szCs w:val="24"/>
        </w:rPr>
        <w:t>field</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参数：域名、</w:t>
      </w:r>
      <w:r>
        <w:rPr>
          <w:rFonts w:ascii="Consolas" w:hAnsi="Consolas" w:cs="Consolas"/>
          <w:color w:val="3F7F5F"/>
          <w:kern w:val="0"/>
          <w:sz w:val="24"/>
          <w:szCs w:val="24"/>
        </w:rPr>
        <w:t>field</w:t>
      </w:r>
      <w:r>
        <w:rPr>
          <w:rFonts w:ascii="Consolas" w:hAnsi="Consolas" w:cs="Consolas"/>
          <w:color w:val="3F7F5F"/>
          <w:kern w:val="0"/>
          <w:sz w:val="24"/>
          <w:szCs w:val="24"/>
        </w:rPr>
        <w:t>中存储的</w:t>
      </w:r>
      <w:r>
        <w:rPr>
          <w:rFonts w:ascii="Consolas" w:hAnsi="Consolas" w:cs="Consolas"/>
          <w:color w:val="3F7F5F"/>
          <w:kern w:val="0"/>
          <w:sz w:val="24"/>
          <w:szCs w:val="24"/>
        </w:rPr>
        <w:t>value</w:t>
      </w:r>
      <w:r>
        <w:rPr>
          <w:rFonts w:ascii="Consolas" w:hAnsi="Consolas" w:cs="Consolas"/>
          <w:color w:val="3F7F5F"/>
          <w:kern w:val="0"/>
          <w:sz w:val="24"/>
          <w:szCs w:val="24"/>
        </w:rPr>
        <w:t>值，是否存储</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id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id"</w:t>
      </w:r>
      <w:r>
        <w:rPr>
          <w:rFonts w:ascii="Consolas" w:hAnsi="Consolas" w:cs="Consolas"/>
          <w:color w:val="000000"/>
          <w:kern w:val="0"/>
          <w:sz w:val="24"/>
          <w:szCs w:val="24"/>
        </w:rPr>
        <w:t>, book.getId().toString(),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书名称的</w:t>
      </w:r>
      <w:r>
        <w:rPr>
          <w:rFonts w:ascii="Consolas" w:hAnsi="Consolas" w:cs="Consolas"/>
          <w:color w:val="3F7F5F"/>
          <w:kern w:val="0"/>
          <w:sz w:val="24"/>
          <w:szCs w:val="24"/>
        </w:rPr>
        <w:t>field</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nam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name"</w:t>
      </w:r>
      <w:r>
        <w:rPr>
          <w:rFonts w:ascii="Consolas" w:hAnsi="Consolas" w:cs="Consolas"/>
          <w:color w:val="000000"/>
          <w:kern w:val="0"/>
          <w:sz w:val="24"/>
          <w:szCs w:val="24"/>
        </w:rPr>
        <w:t>, book.getName(),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书价格</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FloatField pric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loatField(</w:t>
      </w:r>
      <w:r>
        <w:rPr>
          <w:rFonts w:ascii="Consolas" w:hAnsi="Consolas" w:cs="Consolas"/>
          <w:color w:val="2A00FF"/>
          <w:kern w:val="0"/>
          <w:sz w:val="24"/>
          <w:szCs w:val="24"/>
        </w:rPr>
        <w:t>"price"</w:t>
      </w:r>
      <w:r>
        <w:rPr>
          <w:rFonts w:ascii="Consolas" w:hAnsi="Consolas" w:cs="Consolas"/>
          <w:color w:val="000000"/>
          <w:kern w:val="0"/>
          <w:sz w:val="24"/>
          <w:szCs w:val="24"/>
        </w:rPr>
        <w:t>, book.getPrice(),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书图片</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pic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pic"</w:t>
      </w:r>
      <w:r>
        <w:rPr>
          <w:rFonts w:ascii="Consolas" w:hAnsi="Consolas" w:cs="Consolas"/>
          <w:color w:val="000000"/>
          <w:kern w:val="0"/>
          <w:sz w:val="24"/>
          <w:szCs w:val="24"/>
        </w:rPr>
        <w:t>, book.getPic(),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图书的描述</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TextField </w:t>
      </w:r>
      <w:r>
        <w:rPr>
          <w:rFonts w:ascii="Consolas" w:hAnsi="Consolas" w:cs="Consolas"/>
          <w:color w:val="000000"/>
          <w:kern w:val="0"/>
          <w:sz w:val="24"/>
          <w:szCs w:val="24"/>
          <w:highlight w:val="yellow"/>
        </w:rPr>
        <w:t>description</w:t>
      </w:r>
      <w:r>
        <w:rPr>
          <w:rFonts w:ascii="Consolas" w:hAnsi="Consolas" w:cs="Consolas"/>
          <w:color w:val="000000"/>
          <w:kern w:val="0"/>
          <w:sz w:val="24"/>
          <w:szCs w:val="24"/>
        </w:rPr>
        <w:t xml:space="preserve">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TextField(</w:t>
      </w:r>
      <w:r>
        <w:rPr>
          <w:rFonts w:ascii="Consolas" w:hAnsi="Consolas" w:cs="Consolas"/>
          <w:color w:val="2A00FF"/>
          <w:kern w:val="0"/>
          <w:sz w:val="24"/>
          <w:szCs w:val="24"/>
        </w:rPr>
        <w:t>"description"</w:t>
      </w:r>
      <w:r>
        <w:rPr>
          <w:rFonts w:ascii="Consolas" w:hAnsi="Consolas" w:cs="Consolas"/>
          <w:color w:val="000000"/>
          <w:kern w:val="0"/>
          <w:sz w:val="24"/>
          <w:szCs w:val="24"/>
        </w:rPr>
        <w:t>, book.getDescription(), Store.</w:t>
      </w:r>
      <w:r>
        <w:rPr>
          <w:rFonts w:ascii="Consolas" w:hAnsi="Consolas" w:cs="Consolas"/>
          <w:i/>
          <w:iCs/>
          <w:color w:val="0000C0"/>
          <w:kern w:val="0"/>
          <w:sz w:val="24"/>
          <w:szCs w:val="24"/>
        </w:rPr>
        <w:t>YES</w:t>
      </w:r>
      <w:r>
        <w:rPr>
          <w:rFonts w:ascii="Consolas" w:hAnsi="Consolas" w:cs="Consolas"/>
          <w:color w:val="000000"/>
          <w:kern w:val="0"/>
          <w:sz w:val="24"/>
          <w:szCs w:val="24"/>
        </w:rPr>
        <w: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w:t>
      </w:r>
      <w:r>
        <w:rPr>
          <w:rFonts w:ascii="Consolas" w:hAnsi="Consolas" w:cs="Consolas"/>
          <w:color w:val="3F7F5F"/>
          <w:kern w:val="0"/>
          <w:sz w:val="24"/>
          <w:szCs w:val="24"/>
        </w:rPr>
        <w:t>field</w:t>
      </w:r>
      <w:r>
        <w:rPr>
          <w:rFonts w:ascii="Consolas" w:hAnsi="Consolas" w:cs="Consolas"/>
          <w:color w:val="3F7F5F"/>
          <w:kern w:val="0"/>
          <w:sz w:val="24"/>
          <w:szCs w:val="24"/>
        </w:rPr>
        <w:t>加入</w:t>
      </w:r>
      <w:r>
        <w:rPr>
          <w:rFonts w:ascii="Consolas" w:hAnsi="Consolas" w:cs="Consolas"/>
          <w:color w:val="3F7F5F"/>
          <w:kern w:val="0"/>
          <w:sz w:val="24"/>
          <w:szCs w:val="24"/>
        </w:rPr>
        <w:t>document</w:t>
      </w:r>
      <w:r>
        <w:rPr>
          <w:rFonts w:ascii="Consolas" w:hAnsi="Consolas" w:cs="Consolas"/>
          <w:color w:val="3F7F5F"/>
          <w:kern w:val="0"/>
          <w:sz w:val="24"/>
          <w:szCs w:val="24"/>
        </w:rPr>
        <w:t>中</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add(id);</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add(name);</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add(price);</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add(pic);</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add(</w:t>
      </w:r>
      <w:r>
        <w:rPr>
          <w:rFonts w:ascii="Consolas" w:hAnsi="Consolas" w:cs="Consolas"/>
          <w:color w:val="000000"/>
          <w:kern w:val="0"/>
          <w:sz w:val="24"/>
          <w:szCs w:val="24"/>
          <w:highlight w:val="lightGray"/>
        </w:rPr>
        <w:t>description</w:t>
      </w:r>
      <w:r>
        <w:rPr>
          <w:rFonts w:ascii="Consolas" w:hAnsi="Consolas" w:cs="Consolas"/>
          <w:color w:val="000000"/>
          <w:kern w:val="0"/>
          <w:sz w:val="24"/>
          <w:szCs w:val="24"/>
        </w:rPr>
        <w:t>);</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一个</w:t>
      </w:r>
      <w:r>
        <w:rPr>
          <w:rFonts w:ascii="Consolas" w:hAnsi="Consolas" w:cs="Consolas"/>
          <w:color w:val="3F7F5F"/>
          <w:kern w:val="0"/>
          <w:sz w:val="24"/>
          <w:szCs w:val="24"/>
        </w:rPr>
        <w:t>doc</w:t>
      </w:r>
      <w:r>
        <w:rPr>
          <w:rFonts w:ascii="Consolas" w:hAnsi="Consolas" w:cs="Consolas"/>
          <w:color w:val="3F7F5F"/>
          <w:kern w:val="0"/>
          <w:sz w:val="24"/>
          <w:szCs w:val="24"/>
        </w:rPr>
        <w:t>加入</w:t>
      </w:r>
      <w:r>
        <w:rPr>
          <w:rFonts w:ascii="Consolas" w:hAnsi="Consolas" w:cs="Consolas"/>
          <w:color w:val="3F7F5F"/>
          <w:kern w:val="0"/>
          <w:sz w:val="24"/>
          <w:szCs w:val="24"/>
        </w:rPr>
        <w:t>List&lt;document&gt;</w:t>
      </w:r>
      <w:r>
        <w:rPr>
          <w:rFonts w:ascii="Consolas" w:hAnsi="Consolas" w:cs="Consolas"/>
          <w:color w:val="3F7F5F"/>
          <w:kern w:val="0"/>
          <w:sz w:val="24"/>
          <w:szCs w:val="24"/>
        </w:rPr>
        <w:t>中</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s.add(doc);</w:t>
      </w:r>
    </w:p>
    <w:p w:rsidR="00733927" w:rsidRDefault="00733927" w:rsidP="0073392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733927" w:rsidRDefault="00733927" w:rsidP="00733927">
      <w:r>
        <w:rPr>
          <w:rFonts w:ascii="Consolas" w:hAnsi="Consolas" w:cs="Consolas"/>
          <w:color w:val="000000"/>
          <w:kern w:val="0"/>
          <w:sz w:val="24"/>
          <w:szCs w:val="24"/>
        </w:rPr>
        <w:tab/>
      </w:r>
      <w:r>
        <w:rPr>
          <w:rFonts w:ascii="Consolas" w:hAnsi="Consolas" w:cs="Consolas"/>
          <w:color w:val="000000"/>
          <w:kern w:val="0"/>
          <w:sz w:val="24"/>
          <w:szCs w:val="24"/>
        </w:rPr>
        <w:tab/>
        <w:t>}</w:t>
      </w:r>
    </w:p>
    <w:p w:rsidR="00FA73C5" w:rsidRPr="00FA73C5" w:rsidRDefault="00FA73C5" w:rsidP="001F4422"/>
    <w:p w:rsidR="00054585" w:rsidRDefault="00054585" w:rsidP="001F4422"/>
    <w:p w:rsidR="00CA7B9F" w:rsidRDefault="00A325A1" w:rsidP="00CA7B9F">
      <w:pPr>
        <w:pStyle w:val="3"/>
      </w:pPr>
      <w:r>
        <w:rPr>
          <w:rFonts w:hint="eastAsia"/>
        </w:rPr>
        <w:t>分词</w:t>
      </w:r>
    </w:p>
    <w:p w:rsidR="00A325A1" w:rsidRDefault="00A325A1" w:rsidP="00A325A1"/>
    <w:p w:rsidR="00C96DF0" w:rsidRDefault="00C96DF0" w:rsidP="00C96DF0">
      <w:r>
        <w:rPr>
          <w:rFonts w:hint="eastAsia"/>
        </w:rPr>
        <w:t>在对</w:t>
      </w:r>
      <w:r>
        <w:rPr>
          <w:rFonts w:hint="eastAsia"/>
        </w:rPr>
        <w:t>Docuemnt</w:t>
      </w:r>
      <w:r>
        <w:rPr>
          <w:rFonts w:hint="eastAsia"/>
        </w:rPr>
        <w:t>中的内容索引之前需要经过分词、过虑两步。</w:t>
      </w:r>
    </w:p>
    <w:p w:rsidR="00C96DF0" w:rsidRDefault="00C96DF0" w:rsidP="00C96DF0">
      <w:r>
        <w:rPr>
          <w:rFonts w:hint="eastAsia"/>
        </w:rPr>
        <w:t>分词就是将原始文档内容切分成一个一个的词也就是将</w:t>
      </w:r>
      <w:r>
        <w:rPr>
          <w:rFonts w:hint="eastAsia"/>
        </w:rPr>
        <w:t>Document</w:t>
      </w:r>
      <w:r>
        <w:rPr>
          <w:rFonts w:hint="eastAsia"/>
        </w:rPr>
        <w:t>中</w:t>
      </w:r>
      <w:r>
        <w:rPr>
          <w:rFonts w:hint="eastAsia"/>
        </w:rPr>
        <w:t>Field</w:t>
      </w:r>
      <w:r>
        <w:rPr>
          <w:rFonts w:hint="eastAsia"/>
        </w:rPr>
        <w:t>的</w:t>
      </w:r>
      <w:r>
        <w:rPr>
          <w:rFonts w:hint="eastAsia"/>
        </w:rPr>
        <w:t>value</w:t>
      </w:r>
      <w:r>
        <w:rPr>
          <w:rFonts w:hint="eastAsia"/>
        </w:rPr>
        <w:t>值切分成一个一个的词。</w:t>
      </w:r>
    </w:p>
    <w:p w:rsidR="00C96DF0" w:rsidRDefault="00C96DF0" w:rsidP="00C96DF0">
      <w:r>
        <w:rPr>
          <w:rFonts w:hint="eastAsia"/>
        </w:rPr>
        <w:t>过虑包括去除标点符号、去除停用词（的、是、</w:t>
      </w:r>
      <w:r>
        <w:rPr>
          <w:rFonts w:hint="eastAsia"/>
        </w:rPr>
        <w:t>a</w:t>
      </w:r>
      <w:r>
        <w:rPr>
          <w:rFonts w:hint="eastAsia"/>
        </w:rPr>
        <w:t>、</w:t>
      </w:r>
      <w:r>
        <w:rPr>
          <w:rFonts w:hint="eastAsia"/>
        </w:rPr>
        <w:t>an</w:t>
      </w:r>
      <w:r>
        <w:rPr>
          <w:rFonts w:hint="eastAsia"/>
        </w:rPr>
        <w:t>、</w:t>
      </w:r>
      <w:r>
        <w:rPr>
          <w:rFonts w:hint="eastAsia"/>
        </w:rPr>
        <w:t>the</w:t>
      </w:r>
      <w:r>
        <w:rPr>
          <w:rFonts w:hint="eastAsia"/>
        </w:rPr>
        <w:t>等）、大写转小写、词的形还原（复数形式转成单数形参、过去式转成现在式。。。）等。</w:t>
      </w:r>
    </w:p>
    <w:p w:rsidR="00A325A1" w:rsidRDefault="00A325A1" w:rsidP="00A325A1"/>
    <w:p w:rsidR="00FF3909" w:rsidRDefault="00FF3909" w:rsidP="00FF3909">
      <w:r>
        <w:rPr>
          <w:rFonts w:hint="eastAsia"/>
        </w:rPr>
        <w:t>Lucene</w:t>
      </w:r>
      <w:r>
        <w:rPr>
          <w:rFonts w:hint="eastAsia"/>
        </w:rPr>
        <w:t>作为了一个工具包提供不同国家的分词器，如下图：</w:t>
      </w:r>
    </w:p>
    <w:p w:rsidR="00FF3909" w:rsidRDefault="00FF3909" w:rsidP="00FF3909">
      <w:r>
        <w:rPr>
          <w:rFonts w:hint="eastAsia"/>
          <w:noProof/>
        </w:rPr>
        <w:lastRenderedPageBreak/>
        <w:drawing>
          <wp:inline distT="0" distB="0" distL="0" distR="0">
            <wp:extent cx="3180715" cy="2854325"/>
            <wp:effectExtent l="19050" t="0" r="63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3180715" cy="2854325"/>
                    </a:xfrm>
                    <a:prstGeom prst="rect">
                      <a:avLst/>
                    </a:prstGeom>
                    <a:noFill/>
                    <a:ln w="9525">
                      <a:noFill/>
                      <a:miter lim="800000"/>
                      <a:headEnd/>
                      <a:tailEnd/>
                    </a:ln>
                  </pic:spPr>
                </pic:pic>
              </a:graphicData>
            </a:graphic>
          </wp:inline>
        </w:drawing>
      </w:r>
    </w:p>
    <w:p w:rsidR="00FF3909" w:rsidRPr="00A325A1" w:rsidRDefault="00FF3909" w:rsidP="00A325A1"/>
    <w:p w:rsidR="00CA7B9F" w:rsidRDefault="00F2712F" w:rsidP="001F4422">
      <w:r>
        <w:rPr>
          <w:rFonts w:hint="eastAsia"/>
        </w:rPr>
        <w:t>本例子使用</w:t>
      </w:r>
      <w:r>
        <w:rPr>
          <w:rFonts w:hint="eastAsia"/>
        </w:rPr>
        <w:t>StandardAnaylzer</w:t>
      </w:r>
      <w:r>
        <w:rPr>
          <w:rFonts w:hint="eastAsia"/>
        </w:rPr>
        <w:t>标准分词器，支持英语内容分词。</w:t>
      </w:r>
    </w:p>
    <w:p w:rsidR="00F2712F" w:rsidRDefault="00F2712F" w:rsidP="001F4422"/>
    <w:p w:rsidR="00845E93" w:rsidRDefault="00EA6A9C" w:rsidP="00EA6A9C">
      <w:pPr>
        <w:pStyle w:val="3"/>
      </w:pPr>
      <w:r>
        <w:rPr>
          <w:rFonts w:hint="eastAsia"/>
        </w:rPr>
        <w:t>创建索引</w:t>
      </w:r>
    </w:p>
    <w:p w:rsidR="00EA6A9C" w:rsidRDefault="00EA6A9C" w:rsidP="00EA6A9C"/>
    <w:p w:rsidR="00EA6A9C" w:rsidRDefault="006852AE" w:rsidP="00EA6A9C">
      <w:r>
        <w:rPr>
          <w:rFonts w:hint="eastAsia"/>
        </w:rPr>
        <w:t>索引过程：</w:t>
      </w:r>
    </w:p>
    <w:bookmarkStart w:id="5" w:name="OLE_LINK86"/>
    <w:bookmarkStart w:id="6" w:name="OLE_LINK87"/>
    <w:p w:rsidR="006852AE" w:rsidRDefault="00F94CC2" w:rsidP="00EA6A9C">
      <w:r>
        <w:pict>
          <v:group id="_x0000_s2050" editas="canvas" style="width:415.3pt;height:295pt;mso-position-horizontal-relative:char;mso-position-vertical-relative:line" coordorigin="2360,6843" coordsize="7200,5114">
            <o:lock v:ext="edit" aspectratio="t"/>
            <v:shape id="_x0000_s2051" type="#_x0000_t75" style="position:absolute;left:2360;top:6843;width:7200;height:5114" o:preferrelative="f">
              <v:fill o:detectmouseclick="t"/>
              <v:path o:extrusionok="t" o:connecttype="none"/>
              <o:lock v:ext="edit" text="t"/>
            </v:shape>
            <v:shapetype id="_x0000_t202" coordsize="21600,21600" o:spt="202" path="m,l,21600r21600,l21600,xe">
              <v:stroke joinstyle="miter"/>
              <v:path gradientshapeok="t" o:connecttype="rect"/>
            </v:shapetype>
            <v:shape id="_x0000_s2052" type="#_x0000_t202" style="position:absolute;left:4860;top:9752;width:2321;height:652">
              <v:textbox>
                <w:txbxContent>
                  <w:p w:rsidR="006852AE" w:rsidRDefault="006852AE" w:rsidP="006852AE">
                    <w:r>
                      <w:rPr>
                        <w:rFonts w:hint="eastAsia"/>
                      </w:rPr>
                      <w:t>索引目录流对象</w:t>
                    </w:r>
                  </w:p>
                  <w:p w:rsidR="006852AE" w:rsidRDefault="006852AE" w:rsidP="006852AE">
                    <w:r>
                      <w:rPr>
                        <w:rFonts w:hint="eastAsia"/>
                      </w:rPr>
                      <w:t>Directory</w:t>
                    </w:r>
                  </w:p>
                </w:txbxContent>
              </v:textbox>
            </v:shape>
            <v:shape id="_x0000_s2053" type="#_x0000_t202" style="position:absolute;left:4860;top:8513;width:2322;height:708">
              <v:textbox>
                <w:txbxContent>
                  <w:p w:rsidR="006852AE" w:rsidRDefault="006852AE" w:rsidP="006852AE">
                    <w:r>
                      <w:rPr>
                        <w:rFonts w:hint="eastAsia"/>
                      </w:rPr>
                      <w:t>索引操作对象</w:t>
                    </w:r>
                  </w:p>
                  <w:p w:rsidR="006852AE" w:rsidRDefault="006852AE" w:rsidP="006852AE">
                    <w:r>
                      <w:rPr>
                        <w:kern w:val="0"/>
                      </w:rPr>
                      <w:t>IndexWriter</w:t>
                    </w:r>
                  </w:p>
                  <w:p w:rsidR="006852AE" w:rsidRPr="00B6356E" w:rsidRDefault="006852AE" w:rsidP="006852AE"/>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2054" type="#_x0000_t67" style="position:absolute;left:5768;top:9347;width:565;height:282">
              <v:textbox style="layout-flow:vertical-ideographic"/>
            </v:shape>
            <v:shape id="_x0000_s2055" type="#_x0000_t67" style="position:absolute;left:5768;top:10542;width:565;height:282">
              <v:textbox style="layout-flow:vertical-ideographic"/>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2056" type="#_x0000_t132" style="position:absolute;left:4915;top:10969;width:2322;height:561">
              <v:textbox>
                <w:txbxContent>
                  <w:p w:rsidR="006852AE" w:rsidRDefault="006852AE" w:rsidP="006852AE">
                    <w:r>
                      <w:rPr>
                        <w:rFonts w:hint="eastAsia"/>
                      </w:rPr>
                      <w:t>索引库</w:t>
                    </w:r>
                  </w:p>
                </w:txbxContent>
              </v:textbox>
            </v:shape>
            <v:shape id="_x0000_s2057" type="#_x0000_t202" style="position:absolute;left:2721;top:7419;width:1407;height:707">
              <v:textbox>
                <w:txbxContent>
                  <w:p w:rsidR="006852AE" w:rsidRDefault="006852AE" w:rsidP="006852AE">
                    <w:r>
                      <w:rPr>
                        <w:rFonts w:hint="eastAsia"/>
                      </w:rPr>
                      <w:t>文档</w:t>
                    </w:r>
                  </w:p>
                  <w:p w:rsidR="006852AE" w:rsidRDefault="006852AE" w:rsidP="006852AE">
                    <w:r>
                      <w:rPr>
                        <w:rFonts w:hint="eastAsia"/>
                        <w:kern w:val="0"/>
                      </w:rPr>
                      <w:t>Document</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58" type="#_x0000_t13" style="position:absolute;left:4305;top:7516;width:358;height:467"/>
            <v:shape id="_x0000_s2059" type="#_x0000_t67" style="position:absolute;left:5714;top:8126;width:564;height:282">
              <v:textbox style="layout-flow:vertical-ideographic"/>
            </v:shape>
            <v:shape id="_x0000_s2060" type="#_x0000_t202" style="position:absolute;left:4915;top:7419;width:2322;height:707">
              <v:textbox>
                <w:txbxContent>
                  <w:p w:rsidR="006852AE" w:rsidRDefault="006852AE" w:rsidP="006852AE">
                    <w:r>
                      <w:rPr>
                        <w:rFonts w:hint="eastAsia"/>
                      </w:rPr>
                      <w:t>分词器</w:t>
                    </w:r>
                  </w:p>
                  <w:p w:rsidR="006852AE" w:rsidRDefault="006852AE" w:rsidP="006852AE">
                    <w:r>
                      <w:rPr>
                        <w:rFonts w:hint="eastAsia"/>
                        <w:kern w:val="0"/>
                      </w:rPr>
                      <w:t>Analyzer</w:t>
                    </w:r>
                  </w:p>
                </w:txbxContent>
              </v:textbox>
            </v:shape>
            <w10:wrap type="none"/>
            <w10:anchorlock/>
          </v:group>
        </w:pict>
      </w:r>
      <w:bookmarkEnd w:id="5"/>
      <w:bookmarkEnd w:id="6"/>
    </w:p>
    <w:p w:rsidR="006852AE" w:rsidRDefault="006852AE" w:rsidP="00EA6A9C"/>
    <w:p w:rsidR="00FC7527" w:rsidRDefault="00FC7527" w:rsidP="00EA6A9C"/>
    <w:p w:rsidR="00FC7527" w:rsidRDefault="00D8099C" w:rsidP="00EA6A9C">
      <w:r>
        <w:rPr>
          <w:rFonts w:hint="eastAsia"/>
        </w:rPr>
        <w:t>代码：</w:t>
      </w:r>
    </w:p>
    <w:p w:rsidR="00D8099C" w:rsidRDefault="00C407BE" w:rsidP="00EA6A9C">
      <w:r>
        <w:rPr>
          <w:rFonts w:hint="eastAsia"/>
          <w:noProof/>
        </w:rPr>
        <w:lastRenderedPageBreak/>
        <w:drawing>
          <wp:inline distT="0" distB="0" distL="0" distR="0">
            <wp:extent cx="6570980" cy="3568722"/>
            <wp:effectExtent l="1905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srcRect/>
                    <a:stretch>
                      <a:fillRect/>
                    </a:stretch>
                  </pic:blipFill>
                  <pic:spPr bwMode="auto">
                    <a:xfrm>
                      <a:off x="0" y="0"/>
                      <a:ext cx="6570980" cy="3568722"/>
                    </a:xfrm>
                    <a:prstGeom prst="rect">
                      <a:avLst/>
                    </a:prstGeom>
                    <a:noFill/>
                    <a:ln w="9525">
                      <a:noFill/>
                      <a:miter lim="800000"/>
                      <a:headEnd/>
                      <a:tailEnd/>
                    </a:ln>
                  </pic:spPr>
                </pic:pic>
              </a:graphicData>
            </a:graphic>
          </wp:inline>
        </w:drawing>
      </w:r>
    </w:p>
    <w:p w:rsidR="00FC7527" w:rsidRDefault="00FC7527" w:rsidP="00EA6A9C"/>
    <w:p w:rsidR="00FC7527" w:rsidRDefault="00FC7527" w:rsidP="00EA6A9C">
      <w:r>
        <w:rPr>
          <w:rFonts w:hint="eastAsia"/>
        </w:rPr>
        <w:t>创建索引成功：</w:t>
      </w:r>
    </w:p>
    <w:p w:rsidR="00FC7527" w:rsidRPr="00EA6A9C" w:rsidRDefault="00FC7527" w:rsidP="00EA6A9C">
      <w:r>
        <w:rPr>
          <w:rFonts w:hint="eastAsia"/>
          <w:noProof/>
        </w:rPr>
        <w:drawing>
          <wp:inline distT="0" distB="0" distL="0" distR="0">
            <wp:extent cx="1837690" cy="1544320"/>
            <wp:effectExtent l="1905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srcRect/>
                    <a:stretch>
                      <a:fillRect/>
                    </a:stretch>
                  </pic:blipFill>
                  <pic:spPr bwMode="auto">
                    <a:xfrm>
                      <a:off x="0" y="0"/>
                      <a:ext cx="1837690" cy="1544320"/>
                    </a:xfrm>
                    <a:prstGeom prst="rect">
                      <a:avLst/>
                    </a:prstGeom>
                    <a:noFill/>
                    <a:ln w="9525">
                      <a:noFill/>
                      <a:miter lim="800000"/>
                      <a:headEnd/>
                      <a:tailEnd/>
                    </a:ln>
                  </pic:spPr>
                </pic:pic>
              </a:graphicData>
            </a:graphic>
          </wp:inline>
        </w:drawing>
      </w:r>
    </w:p>
    <w:p w:rsidR="00F2712F" w:rsidRDefault="00F2712F" w:rsidP="001F4422"/>
    <w:p w:rsidR="00A70E6A" w:rsidRDefault="00A70E6A" w:rsidP="00A70E6A">
      <w:pPr>
        <w:pStyle w:val="3"/>
      </w:pPr>
      <w:r>
        <w:rPr>
          <w:rFonts w:hint="eastAsia"/>
        </w:rPr>
        <w:t>使用</w:t>
      </w:r>
      <w:r>
        <w:rPr>
          <w:rFonts w:hint="eastAsia"/>
        </w:rPr>
        <w:t>Luke</w:t>
      </w:r>
      <w:r>
        <w:rPr>
          <w:rFonts w:hint="eastAsia"/>
        </w:rPr>
        <w:t>查询索引文件内容</w:t>
      </w:r>
    </w:p>
    <w:p w:rsidR="00A70E6A" w:rsidRDefault="00A70E6A" w:rsidP="00A70E6A"/>
    <w:p w:rsidR="001820FF" w:rsidRDefault="001820FF" w:rsidP="001820FF">
      <w:r>
        <w:rPr>
          <w:rFonts w:hint="eastAsia"/>
        </w:rPr>
        <w:t>Luke</w:t>
      </w:r>
      <w:r>
        <w:rPr>
          <w:rFonts w:hint="eastAsia"/>
        </w:rPr>
        <w:t>作为</w:t>
      </w:r>
      <w:r>
        <w:rPr>
          <w:rFonts w:hint="eastAsia"/>
        </w:rPr>
        <w:t>Lucene</w:t>
      </w:r>
      <w:r>
        <w:rPr>
          <w:rFonts w:hint="eastAsia"/>
        </w:rPr>
        <w:t>工具包中的一个工具（</w:t>
      </w:r>
      <w:r w:rsidRPr="003C0220">
        <w:t>http://www.getopt.org/luke/</w:t>
      </w:r>
      <w:r>
        <w:rPr>
          <w:rFonts w:hint="eastAsia"/>
        </w:rPr>
        <w:t>），用于查询、修改</w:t>
      </w:r>
      <w:r>
        <w:rPr>
          <w:rFonts w:hint="eastAsia"/>
        </w:rPr>
        <w:t>lucene</w:t>
      </w:r>
      <w:r>
        <w:rPr>
          <w:rFonts w:hint="eastAsia"/>
        </w:rPr>
        <w:t>的索引文件。</w:t>
      </w:r>
    </w:p>
    <w:p w:rsidR="001820FF" w:rsidRPr="004749AF" w:rsidRDefault="001820FF" w:rsidP="001820FF"/>
    <w:p w:rsidR="001820FF" w:rsidRDefault="001820FF" w:rsidP="001820FF">
      <w:r>
        <w:rPr>
          <w:rFonts w:hint="eastAsia"/>
        </w:rPr>
        <w:t>打开</w:t>
      </w:r>
      <w:r>
        <w:rPr>
          <w:rFonts w:hint="eastAsia"/>
        </w:rPr>
        <w:t>Luke</w:t>
      </w:r>
      <w:r>
        <w:rPr>
          <w:rFonts w:hint="eastAsia"/>
        </w:rPr>
        <w:t>方法：</w:t>
      </w:r>
    </w:p>
    <w:p w:rsidR="00A70E6A" w:rsidRDefault="001820FF" w:rsidP="00A70E6A">
      <w:r>
        <w:rPr>
          <w:rFonts w:hint="eastAsia"/>
        </w:rPr>
        <w:t>cd luke</w:t>
      </w:r>
      <w:r>
        <w:rPr>
          <w:rFonts w:hint="eastAsia"/>
        </w:rPr>
        <w:t>所在目录</w:t>
      </w:r>
      <w:r>
        <w:rPr>
          <w:rFonts w:hint="eastAsia"/>
        </w:rPr>
        <w:t xml:space="preserve"> </w:t>
      </w:r>
    </w:p>
    <w:p w:rsidR="001820FF" w:rsidRPr="00A70E6A" w:rsidRDefault="00150F9C" w:rsidP="00A70E6A">
      <w:r>
        <w:rPr>
          <w:rFonts w:hint="eastAsia"/>
          <w:noProof/>
        </w:rPr>
        <w:drawing>
          <wp:inline distT="0" distB="0" distL="0" distR="0">
            <wp:extent cx="6280150" cy="551815"/>
            <wp:effectExtent l="1905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srcRect/>
                    <a:stretch>
                      <a:fillRect/>
                    </a:stretch>
                  </pic:blipFill>
                  <pic:spPr bwMode="auto">
                    <a:xfrm>
                      <a:off x="0" y="0"/>
                      <a:ext cx="6280150" cy="551815"/>
                    </a:xfrm>
                    <a:prstGeom prst="rect">
                      <a:avLst/>
                    </a:prstGeom>
                    <a:noFill/>
                    <a:ln w="9525">
                      <a:noFill/>
                      <a:miter lim="800000"/>
                      <a:headEnd/>
                      <a:tailEnd/>
                    </a:ln>
                  </pic:spPr>
                </pic:pic>
              </a:graphicData>
            </a:graphic>
          </wp:inline>
        </w:drawing>
      </w:r>
    </w:p>
    <w:p w:rsidR="00A70E6A" w:rsidRDefault="00A70E6A" w:rsidP="001F4422"/>
    <w:p w:rsidR="00054585" w:rsidRDefault="00054585" w:rsidP="001F4422"/>
    <w:p w:rsidR="00150F9C" w:rsidRDefault="00150F9C" w:rsidP="001F4422">
      <w:r>
        <w:rPr>
          <w:rFonts w:hint="eastAsia"/>
          <w:noProof/>
        </w:rPr>
        <w:lastRenderedPageBreak/>
        <w:drawing>
          <wp:inline distT="0" distB="0" distL="0" distR="0">
            <wp:extent cx="6570980" cy="4418355"/>
            <wp:effectExtent l="1905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srcRect/>
                    <a:stretch>
                      <a:fillRect/>
                    </a:stretch>
                  </pic:blipFill>
                  <pic:spPr bwMode="auto">
                    <a:xfrm>
                      <a:off x="0" y="0"/>
                      <a:ext cx="6570980" cy="4418355"/>
                    </a:xfrm>
                    <a:prstGeom prst="rect">
                      <a:avLst/>
                    </a:prstGeom>
                    <a:noFill/>
                    <a:ln w="9525">
                      <a:noFill/>
                      <a:miter lim="800000"/>
                      <a:headEnd/>
                      <a:tailEnd/>
                    </a:ln>
                  </pic:spPr>
                </pic:pic>
              </a:graphicData>
            </a:graphic>
          </wp:inline>
        </w:drawing>
      </w:r>
    </w:p>
    <w:p w:rsidR="005327EC" w:rsidRDefault="005327EC" w:rsidP="001F4422"/>
    <w:p w:rsidR="005327EC" w:rsidRDefault="005327EC" w:rsidP="001F4422">
      <w:r>
        <w:rPr>
          <w:rFonts w:hint="eastAsia"/>
          <w:noProof/>
        </w:rPr>
        <w:lastRenderedPageBreak/>
        <w:drawing>
          <wp:inline distT="0" distB="0" distL="0" distR="0">
            <wp:extent cx="6570980" cy="4926548"/>
            <wp:effectExtent l="1905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a:srcRect/>
                    <a:stretch>
                      <a:fillRect/>
                    </a:stretch>
                  </pic:blipFill>
                  <pic:spPr bwMode="auto">
                    <a:xfrm>
                      <a:off x="0" y="0"/>
                      <a:ext cx="6570980" cy="4926548"/>
                    </a:xfrm>
                    <a:prstGeom prst="rect">
                      <a:avLst/>
                    </a:prstGeom>
                    <a:noFill/>
                    <a:ln w="9525">
                      <a:noFill/>
                      <a:miter lim="800000"/>
                      <a:headEnd/>
                      <a:tailEnd/>
                    </a:ln>
                  </pic:spPr>
                </pic:pic>
              </a:graphicData>
            </a:graphic>
          </wp:inline>
        </w:drawing>
      </w:r>
    </w:p>
    <w:p w:rsidR="00150F9C" w:rsidRDefault="00150F9C" w:rsidP="001F4422"/>
    <w:p w:rsidR="001F4422" w:rsidRPr="001F4422" w:rsidRDefault="001F4422" w:rsidP="001F4422">
      <w:pPr>
        <w:pStyle w:val="2"/>
      </w:pPr>
      <w:r>
        <w:rPr>
          <w:rFonts w:hint="eastAsia"/>
        </w:rPr>
        <w:t>搜索部分</w:t>
      </w:r>
    </w:p>
    <w:p w:rsidR="009C1E93" w:rsidRDefault="009C1E93" w:rsidP="001B6CFD">
      <w:pPr>
        <w:rPr>
          <w:rFonts w:hint="eastAsia"/>
        </w:rPr>
      </w:pPr>
    </w:p>
    <w:p w:rsidR="006B220C" w:rsidRDefault="006B220C" w:rsidP="006B220C">
      <w:pPr>
        <w:pStyle w:val="3"/>
        <w:rPr>
          <w:rFonts w:hint="eastAsia"/>
        </w:rPr>
      </w:pPr>
      <w:r>
        <w:rPr>
          <w:rFonts w:hint="eastAsia"/>
        </w:rPr>
        <w:t>搜索过程</w:t>
      </w:r>
    </w:p>
    <w:p w:rsidR="006B220C" w:rsidRDefault="006B220C" w:rsidP="006B220C">
      <w:pPr>
        <w:rPr>
          <w:rFonts w:hint="eastAsia"/>
        </w:rPr>
      </w:pPr>
    </w:p>
    <w:p w:rsidR="006B220C" w:rsidRPr="006B220C" w:rsidRDefault="00882550" w:rsidP="006B220C">
      <w:pPr>
        <w:rPr>
          <w:rFonts w:hint="eastAsia"/>
        </w:rPr>
      </w:pPr>
      <w:r>
        <w:rPr>
          <w:rFonts w:hint="eastAsia"/>
          <w:noProof/>
        </w:rPr>
        <w:lastRenderedPageBreak/>
        <w:drawing>
          <wp:inline distT="0" distB="0" distL="0" distR="0">
            <wp:extent cx="6055995" cy="4028440"/>
            <wp:effectExtent l="1905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srcRect/>
                    <a:stretch>
                      <a:fillRect/>
                    </a:stretch>
                  </pic:blipFill>
                  <pic:spPr bwMode="auto">
                    <a:xfrm>
                      <a:off x="0" y="0"/>
                      <a:ext cx="6055995" cy="4028440"/>
                    </a:xfrm>
                    <a:prstGeom prst="rect">
                      <a:avLst/>
                    </a:prstGeom>
                    <a:noFill/>
                    <a:ln w="9525">
                      <a:noFill/>
                      <a:miter lim="800000"/>
                      <a:headEnd/>
                      <a:tailEnd/>
                    </a:ln>
                  </pic:spPr>
                </pic:pic>
              </a:graphicData>
            </a:graphic>
          </wp:inline>
        </w:drawing>
      </w:r>
    </w:p>
    <w:p w:rsidR="006B220C" w:rsidRDefault="006B220C" w:rsidP="001B6CFD">
      <w:pPr>
        <w:rPr>
          <w:rFonts w:hint="eastAsia"/>
        </w:rPr>
      </w:pPr>
    </w:p>
    <w:p w:rsidR="00882550" w:rsidRDefault="00882550" w:rsidP="001B6CFD">
      <w:pPr>
        <w:rPr>
          <w:rFonts w:hint="eastAsia"/>
        </w:rPr>
      </w:pPr>
      <w:r>
        <w:rPr>
          <w:rFonts w:hint="eastAsia"/>
        </w:rPr>
        <w:t>1</w:t>
      </w:r>
      <w:r>
        <w:rPr>
          <w:rFonts w:hint="eastAsia"/>
        </w:rPr>
        <w:t>、用户定义查询语句，用户确定查询什么内容（输入什么关键字）</w:t>
      </w:r>
    </w:p>
    <w:p w:rsidR="00882550" w:rsidRDefault="002D73E9" w:rsidP="001B6CFD">
      <w:pPr>
        <w:rPr>
          <w:rFonts w:hint="eastAsia"/>
        </w:rPr>
      </w:pPr>
      <w:r>
        <w:rPr>
          <w:rFonts w:hint="eastAsia"/>
        </w:rPr>
        <w:t>指定查询语法，相当于</w:t>
      </w:r>
      <w:r>
        <w:rPr>
          <w:rFonts w:hint="eastAsia"/>
        </w:rPr>
        <w:t>sql</w:t>
      </w:r>
      <w:r>
        <w:rPr>
          <w:rFonts w:hint="eastAsia"/>
        </w:rPr>
        <w:t>语句。</w:t>
      </w:r>
    </w:p>
    <w:p w:rsidR="009752AC" w:rsidRDefault="009752AC" w:rsidP="001B6CFD">
      <w:pPr>
        <w:rPr>
          <w:rFonts w:hint="eastAsia"/>
        </w:rPr>
      </w:pPr>
      <w:r>
        <w:rPr>
          <w:rFonts w:hint="eastAsia"/>
        </w:rPr>
        <w:t>2</w:t>
      </w:r>
      <w:r>
        <w:rPr>
          <w:rFonts w:hint="eastAsia"/>
        </w:rPr>
        <w:t>、</w:t>
      </w:r>
      <w:r>
        <w:rPr>
          <w:rFonts w:hint="eastAsia"/>
        </w:rPr>
        <w:t>IndexSearcher</w:t>
      </w:r>
      <w:r>
        <w:rPr>
          <w:rFonts w:hint="eastAsia"/>
        </w:rPr>
        <w:t>索引搜索对象，定义了很多搜索方法，程序员调用此方法搜索。</w:t>
      </w:r>
    </w:p>
    <w:p w:rsidR="009752AC" w:rsidRDefault="009752AC" w:rsidP="001B6CFD">
      <w:pPr>
        <w:rPr>
          <w:rFonts w:hint="eastAsia"/>
        </w:rPr>
      </w:pPr>
      <w:r>
        <w:rPr>
          <w:rFonts w:hint="eastAsia"/>
        </w:rPr>
        <w:t>3</w:t>
      </w:r>
      <w:r>
        <w:rPr>
          <w:rFonts w:hint="eastAsia"/>
        </w:rPr>
        <w:t>、通过</w:t>
      </w:r>
      <w:r>
        <w:rPr>
          <w:rFonts w:hint="eastAsia"/>
        </w:rPr>
        <w:t>IndexReader</w:t>
      </w:r>
      <w:r>
        <w:rPr>
          <w:rFonts w:hint="eastAsia"/>
        </w:rPr>
        <w:t>索引读取对象，对应的索引维护对象</w:t>
      </w:r>
      <w:r>
        <w:rPr>
          <w:rFonts w:hint="eastAsia"/>
        </w:rPr>
        <w:t>IndexWriter</w:t>
      </w:r>
    </w:p>
    <w:p w:rsidR="009752AC" w:rsidRDefault="009752AC" w:rsidP="001B6CFD">
      <w:pPr>
        <w:rPr>
          <w:rFonts w:hint="eastAsia"/>
        </w:rPr>
      </w:pPr>
      <w:r>
        <w:rPr>
          <w:rFonts w:hint="eastAsia"/>
        </w:rPr>
        <w:t>IndexReader</w:t>
      </w:r>
      <w:r>
        <w:rPr>
          <w:rFonts w:hint="eastAsia"/>
        </w:rPr>
        <w:t>读取索引目录</w:t>
      </w:r>
      <w:r>
        <w:rPr>
          <w:rFonts w:hint="eastAsia"/>
        </w:rPr>
        <w:t xml:space="preserve"> </w:t>
      </w:r>
      <w:r>
        <w:rPr>
          <w:rFonts w:hint="eastAsia"/>
        </w:rPr>
        <w:t>的索引文件</w:t>
      </w:r>
    </w:p>
    <w:p w:rsidR="009752AC" w:rsidRDefault="009752AC" w:rsidP="001B6CFD">
      <w:pPr>
        <w:rPr>
          <w:rFonts w:hint="eastAsia"/>
        </w:rPr>
      </w:pPr>
      <w:r>
        <w:rPr>
          <w:rFonts w:hint="eastAsia"/>
        </w:rPr>
        <w:t>4</w:t>
      </w:r>
      <w:r>
        <w:rPr>
          <w:rFonts w:hint="eastAsia"/>
        </w:rPr>
        <w:t>、</w:t>
      </w:r>
      <w:r>
        <w:rPr>
          <w:rFonts w:hint="eastAsia"/>
        </w:rPr>
        <w:t>IndexReader</w:t>
      </w:r>
      <w:r>
        <w:rPr>
          <w:rFonts w:hint="eastAsia"/>
        </w:rPr>
        <w:t>需要索引流对象读取索引目录内容，使用</w:t>
      </w:r>
      <w:r>
        <w:rPr>
          <w:rFonts w:hint="eastAsia"/>
        </w:rPr>
        <w:t>FSDirectory</w:t>
      </w:r>
      <w:r>
        <w:rPr>
          <w:rFonts w:hint="eastAsia"/>
        </w:rPr>
        <w:t>文件系统流对象</w:t>
      </w:r>
    </w:p>
    <w:p w:rsidR="009752AC" w:rsidRDefault="00E14CEC" w:rsidP="001B6CFD">
      <w:pPr>
        <w:rPr>
          <w:rFonts w:hint="eastAsia"/>
        </w:rPr>
      </w:pPr>
      <w:r>
        <w:rPr>
          <w:rFonts w:hint="eastAsia"/>
        </w:rPr>
        <w:t>5</w:t>
      </w:r>
      <w:r>
        <w:rPr>
          <w:rFonts w:hint="eastAsia"/>
        </w:rPr>
        <w:t>、</w:t>
      </w:r>
      <w:r>
        <w:rPr>
          <w:rFonts w:hint="eastAsia"/>
        </w:rPr>
        <w:t>IndexSearcher</w:t>
      </w:r>
      <w:r>
        <w:rPr>
          <w:rFonts w:hint="eastAsia"/>
        </w:rPr>
        <w:t>搜索完成，返回一个</w:t>
      </w:r>
      <w:r>
        <w:rPr>
          <w:rFonts w:hint="eastAsia"/>
        </w:rPr>
        <w:t>TopDocs</w:t>
      </w:r>
      <w:r>
        <w:rPr>
          <w:rFonts w:hint="eastAsia"/>
        </w:rPr>
        <w:t>（匹配度高的前边的一些记录）</w:t>
      </w:r>
    </w:p>
    <w:p w:rsidR="00B81498" w:rsidRDefault="00B81498" w:rsidP="001B6CFD">
      <w:pPr>
        <w:rPr>
          <w:rFonts w:hint="eastAsia"/>
        </w:rPr>
      </w:pPr>
    </w:p>
    <w:p w:rsidR="00B81498" w:rsidRDefault="00B81498" w:rsidP="001B6CFD">
      <w:pPr>
        <w:rPr>
          <w:rFonts w:hint="eastAsia"/>
        </w:rPr>
      </w:pPr>
    </w:p>
    <w:p w:rsidR="00B81498" w:rsidRPr="009752AC" w:rsidRDefault="00981AAC" w:rsidP="00B81498">
      <w:pPr>
        <w:pStyle w:val="3"/>
        <w:rPr>
          <w:rFonts w:hint="eastAsia"/>
        </w:rPr>
      </w:pPr>
      <w:r>
        <w:rPr>
          <w:rFonts w:hint="eastAsia"/>
        </w:rPr>
        <w:t>输入查询语句</w:t>
      </w:r>
    </w:p>
    <w:p w:rsidR="006B220C" w:rsidRDefault="00981AAC" w:rsidP="001B6CFD">
      <w:pPr>
        <w:rPr>
          <w:rFonts w:hint="eastAsia"/>
        </w:rPr>
      </w:pPr>
      <w:r>
        <w:rPr>
          <w:rFonts w:hint="eastAsia"/>
        </w:rPr>
        <w:t>通过</w:t>
      </w:r>
      <w:r>
        <w:rPr>
          <w:rFonts w:hint="eastAsia"/>
        </w:rPr>
        <w:t>Query</w:t>
      </w:r>
      <w:r>
        <w:rPr>
          <w:rFonts w:hint="eastAsia"/>
        </w:rPr>
        <w:t>查询对象输入查询语句。</w:t>
      </w:r>
    </w:p>
    <w:p w:rsidR="00B16865" w:rsidRDefault="00B16865" w:rsidP="00B16865">
      <w:r>
        <w:rPr>
          <w:rFonts w:hint="eastAsia"/>
        </w:rPr>
        <w:t>同数据库的</w:t>
      </w:r>
      <w:r>
        <w:rPr>
          <w:rFonts w:hint="eastAsia"/>
        </w:rPr>
        <w:t>sql</w:t>
      </w:r>
      <w:r>
        <w:rPr>
          <w:rFonts w:hint="eastAsia"/>
        </w:rPr>
        <w:t>一样，</w:t>
      </w:r>
      <w:r>
        <w:rPr>
          <w:rFonts w:hint="eastAsia"/>
        </w:rPr>
        <w:t>lucene</w:t>
      </w:r>
      <w:r>
        <w:rPr>
          <w:rFonts w:hint="eastAsia"/>
        </w:rPr>
        <w:t>全文检索也有固定的语法：</w:t>
      </w:r>
    </w:p>
    <w:p w:rsidR="00B16865" w:rsidRDefault="00B16865" w:rsidP="00B16865">
      <w:r w:rsidRPr="003324EA">
        <w:rPr>
          <w:rFonts w:hint="eastAsia"/>
        </w:rPr>
        <w:t>最基本的有比如：</w:t>
      </w:r>
      <w:r w:rsidRPr="003324EA">
        <w:rPr>
          <w:rFonts w:hint="eastAsia"/>
        </w:rPr>
        <w:t xml:space="preserve">AND, OR, NOT </w:t>
      </w:r>
      <w:r w:rsidRPr="003324EA">
        <w:rPr>
          <w:rFonts w:hint="eastAsia"/>
        </w:rPr>
        <w:t>等</w:t>
      </w:r>
    </w:p>
    <w:p w:rsidR="00981AAC" w:rsidRDefault="00B16865" w:rsidP="00B16865">
      <w:pPr>
        <w:rPr>
          <w:rFonts w:hint="eastAsia"/>
        </w:rPr>
      </w:pPr>
      <w:r>
        <w:rPr>
          <w:rFonts w:hint="eastAsia"/>
        </w:rPr>
        <w:t>举个例子，用户输入语句：</w:t>
      </w:r>
      <w:bookmarkStart w:id="7" w:name="OLE_LINK100"/>
      <w:bookmarkStart w:id="8" w:name="OLE_LINK101"/>
      <w:r w:rsidRPr="00A534E7">
        <w:rPr>
          <w:color w:val="FF0000"/>
        </w:rPr>
        <w:t>description</w:t>
      </w:r>
      <w:bookmarkEnd w:id="7"/>
      <w:bookmarkEnd w:id="8"/>
      <w:r w:rsidRPr="00A534E7">
        <w:rPr>
          <w:color w:val="FF0000"/>
        </w:rPr>
        <w:t>:java</w:t>
      </w:r>
      <w:r w:rsidRPr="00A534E7">
        <w:rPr>
          <w:rFonts w:hint="eastAsia"/>
          <w:color w:val="FF0000"/>
        </w:rPr>
        <w:t xml:space="preserve"> AND lucene</w:t>
      </w:r>
    </w:p>
    <w:p w:rsidR="00B16865" w:rsidRDefault="002E5DAE" w:rsidP="00B16865">
      <w:pPr>
        <w:rPr>
          <w:rFonts w:hint="eastAsia"/>
        </w:rPr>
      </w:pPr>
      <w:r>
        <w:rPr>
          <w:rFonts w:hint="eastAsia"/>
        </w:rPr>
        <w:t>意义：查询</w:t>
      </w:r>
      <w:r w:rsidRPr="00A534E7">
        <w:rPr>
          <w:color w:val="FF0000"/>
        </w:rPr>
        <w:t>description</w:t>
      </w:r>
      <w:r>
        <w:rPr>
          <w:rFonts w:hint="eastAsia"/>
          <w:color w:val="FF0000"/>
        </w:rPr>
        <w:t>域内容有</w:t>
      </w:r>
      <w:r>
        <w:rPr>
          <w:rFonts w:hint="eastAsia"/>
          <w:color w:val="FF0000"/>
        </w:rPr>
        <w:t>java</w:t>
      </w:r>
      <w:r>
        <w:rPr>
          <w:rFonts w:hint="eastAsia"/>
          <w:color w:val="FF0000"/>
        </w:rPr>
        <w:t>并且有</w:t>
      </w:r>
      <w:r>
        <w:rPr>
          <w:rFonts w:hint="eastAsia"/>
          <w:color w:val="FF0000"/>
        </w:rPr>
        <w:t>lucene</w:t>
      </w:r>
      <w:r>
        <w:rPr>
          <w:rFonts w:hint="eastAsia"/>
          <w:color w:val="FF0000"/>
        </w:rPr>
        <w:t>的文档。</w:t>
      </w:r>
    </w:p>
    <w:p w:rsidR="002E5DAE" w:rsidRDefault="002E5DAE" w:rsidP="00B16865">
      <w:pPr>
        <w:rPr>
          <w:rFonts w:hint="eastAsia"/>
        </w:rPr>
      </w:pPr>
    </w:p>
    <w:p w:rsidR="00DC58F2" w:rsidRDefault="00AC60BC" w:rsidP="00AC60BC">
      <w:pPr>
        <w:pStyle w:val="3"/>
        <w:rPr>
          <w:rFonts w:hint="eastAsia"/>
        </w:rPr>
      </w:pPr>
      <w:r>
        <w:rPr>
          <w:rFonts w:hint="eastAsia"/>
        </w:rPr>
        <w:t>搜索语法分析</w:t>
      </w:r>
    </w:p>
    <w:p w:rsidR="00AC60BC" w:rsidRDefault="00AC60BC" w:rsidP="00AC60BC">
      <w:pPr>
        <w:rPr>
          <w:rFonts w:hint="eastAsia"/>
        </w:rPr>
      </w:pPr>
    </w:p>
    <w:p w:rsidR="00AC60BC" w:rsidRDefault="0064588F" w:rsidP="00AC60BC">
      <w:pPr>
        <w:rPr>
          <w:rFonts w:hint="eastAsia"/>
        </w:rPr>
      </w:pPr>
      <w:r>
        <w:rPr>
          <w:rFonts w:hint="eastAsia"/>
        </w:rPr>
        <w:tab/>
      </w:r>
      <w:r w:rsidR="00543E2B">
        <w:rPr>
          <w:rFonts w:hint="eastAsia"/>
        </w:rPr>
        <w:t>由于查询语句为特殊的语法所以</w:t>
      </w:r>
      <w:r w:rsidR="00543E2B">
        <w:rPr>
          <w:rFonts w:hint="eastAsia"/>
        </w:rPr>
        <w:t>lucene</w:t>
      </w:r>
      <w:r w:rsidR="00543E2B">
        <w:rPr>
          <w:rFonts w:hint="eastAsia"/>
        </w:rPr>
        <w:t>会首先对语法进行分析，判断语法关键字的正确性，比如</w:t>
      </w:r>
      <w:r w:rsidR="00543E2B">
        <w:rPr>
          <w:rFonts w:hint="eastAsia"/>
        </w:rPr>
        <w:t>NOT</w:t>
      </w:r>
      <w:r w:rsidR="00543E2B">
        <w:rPr>
          <w:rFonts w:hint="eastAsia"/>
        </w:rPr>
        <w:t>、</w:t>
      </w:r>
      <w:r w:rsidR="00543E2B">
        <w:rPr>
          <w:rFonts w:hint="eastAsia"/>
        </w:rPr>
        <w:t>AND</w:t>
      </w:r>
      <w:r w:rsidR="00543E2B">
        <w:rPr>
          <w:rFonts w:hint="eastAsia"/>
        </w:rPr>
        <w:t>、</w:t>
      </w:r>
      <w:r w:rsidR="00543E2B">
        <w:rPr>
          <w:rFonts w:hint="eastAsia"/>
        </w:rPr>
        <w:t>OR</w:t>
      </w:r>
      <w:r w:rsidR="00543E2B">
        <w:rPr>
          <w:rFonts w:hint="eastAsia"/>
        </w:rPr>
        <w:t>，分别抽取出语法关键字和搜索关键字。</w:t>
      </w:r>
    </w:p>
    <w:p w:rsidR="00346CC1" w:rsidRDefault="00346CC1" w:rsidP="00AC60BC">
      <w:pPr>
        <w:rPr>
          <w:rFonts w:hint="eastAsia"/>
        </w:rPr>
      </w:pPr>
    </w:p>
    <w:p w:rsidR="00C73D5C" w:rsidRDefault="00C73D5C" w:rsidP="00AC60BC">
      <w:pPr>
        <w:rPr>
          <w:rFonts w:hint="eastAsia"/>
        </w:rPr>
      </w:pPr>
    </w:p>
    <w:p w:rsidR="00D733CE" w:rsidRPr="000F6B6C" w:rsidRDefault="00D733CE" w:rsidP="00D733CE">
      <w:pPr>
        <w:pStyle w:val="3"/>
      </w:pPr>
      <w:r>
        <w:rPr>
          <w:rFonts w:hint="eastAsia"/>
        </w:rPr>
        <w:t>分词</w:t>
      </w:r>
    </w:p>
    <w:p w:rsidR="00D733CE" w:rsidRDefault="00D733CE" w:rsidP="00D733CE">
      <w:r>
        <w:rPr>
          <w:rFonts w:hint="eastAsia"/>
        </w:rPr>
        <w:tab/>
      </w:r>
      <w:r>
        <w:rPr>
          <w:rFonts w:hint="eastAsia"/>
        </w:rPr>
        <w:t>和索引过程的分词一样，这里要对用户输入的关键字进行分词，一般情况索引和搜索使用的分词器一致。</w:t>
      </w:r>
    </w:p>
    <w:p w:rsidR="00D733CE" w:rsidRDefault="00D733CE" w:rsidP="00D733CE">
      <w:r>
        <w:rPr>
          <w:rFonts w:hint="eastAsia"/>
        </w:rPr>
        <w:tab/>
      </w:r>
      <w:r>
        <w:rPr>
          <w:rFonts w:hint="eastAsia"/>
        </w:rPr>
        <w:t>比如：输入搜索关键字“</w:t>
      </w:r>
      <w:r>
        <w:rPr>
          <w:rFonts w:hint="eastAsia"/>
        </w:rPr>
        <w:t>java</w:t>
      </w:r>
      <w:r>
        <w:rPr>
          <w:rFonts w:hint="eastAsia"/>
        </w:rPr>
        <w:t>培训”，分词后为</w:t>
      </w:r>
      <w:r>
        <w:rPr>
          <w:rFonts w:hint="eastAsia"/>
        </w:rPr>
        <w:t>java</w:t>
      </w:r>
      <w:r>
        <w:rPr>
          <w:rFonts w:hint="eastAsia"/>
        </w:rPr>
        <w:t>和培训两个词，与</w:t>
      </w:r>
      <w:r>
        <w:rPr>
          <w:rFonts w:hint="eastAsia"/>
        </w:rPr>
        <w:t>java</w:t>
      </w:r>
      <w:r>
        <w:rPr>
          <w:rFonts w:hint="eastAsia"/>
        </w:rPr>
        <w:t>和培训有关的内容都搜索出来了，如下：</w:t>
      </w:r>
    </w:p>
    <w:p w:rsidR="00D733CE" w:rsidRDefault="00D733CE" w:rsidP="00D733CE">
      <w:r>
        <w:rPr>
          <w:rFonts w:hint="eastAsia"/>
          <w:noProof/>
        </w:rPr>
        <w:drawing>
          <wp:inline distT="0" distB="0" distL="0" distR="0">
            <wp:extent cx="5274310" cy="1338489"/>
            <wp:effectExtent l="19050" t="0" r="2540" b="0"/>
            <wp:docPr id="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a:srcRect/>
                    <a:stretch>
                      <a:fillRect/>
                    </a:stretch>
                  </pic:blipFill>
                  <pic:spPr bwMode="auto">
                    <a:xfrm>
                      <a:off x="0" y="0"/>
                      <a:ext cx="5274310" cy="1338489"/>
                    </a:xfrm>
                    <a:prstGeom prst="rect">
                      <a:avLst/>
                    </a:prstGeom>
                    <a:noFill/>
                    <a:ln w="9525">
                      <a:noFill/>
                      <a:miter lim="800000"/>
                      <a:headEnd/>
                      <a:tailEnd/>
                    </a:ln>
                  </pic:spPr>
                </pic:pic>
              </a:graphicData>
            </a:graphic>
          </wp:inline>
        </w:drawing>
      </w:r>
    </w:p>
    <w:p w:rsidR="00C73D5C" w:rsidRPr="00AC60BC" w:rsidRDefault="00C73D5C" w:rsidP="00AC60BC">
      <w:pPr>
        <w:rPr>
          <w:rFonts w:hint="eastAsia"/>
        </w:rPr>
      </w:pPr>
    </w:p>
    <w:p w:rsidR="009C1E93" w:rsidRDefault="00346CC1" w:rsidP="001B6CFD">
      <w:pPr>
        <w:rPr>
          <w:rFonts w:hint="eastAsia"/>
        </w:rPr>
      </w:pPr>
      <w:r>
        <w:rPr>
          <w:rFonts w:hint="eastAsia"/>
        </w:rPr>
        <w:t>搜索过程使用的分词器要和索引时使用的分词器一致。</w:t>
      </w:r>
    </w:p>
    <w:p w:rsidR="00346CC1" w:rsidRDefault="00346CC1" w:rsidP="001B6CFD">
      <w:pPr>
        <w:rPr>
          <w:rFonts w:hint="eastAsia"/>
        </w:rPr>
      </w:pPr>
    </w:p>
    <w:p w:rsidR="00346CC1" w:rsidRPr="00346CC1" w:rsidRDefault="00346CC1" w:rsidP="001B6CFD">
      <w:pPr>
        <w:rPr>
          <w:rFonts w:hint="eastAsia"/>
        </w:rPr>
      </w:pPr>
    </w:p>
    <w:p w:rsidR="00D733CE" w:rsidRDefault="002B2DE6" w:rsidP="002B2DE6">
      <w:pPr>
        <w:pStyle w:val="3"/>
        <w:rPr>
          <w:rFonts w:hint="eastAsia"/>
        </w:rPr>
      </w:pPr>
      <w:r>
        <w:rPr>
          <w:rFonts w:hint="eastAsia"/>
        </w:rPr>
        <w:t>搜索代码</w:t>
      </w:r>
    </w:p>
    <w:p w:rsidR="002B2DE6" w:rsidRDefault="002B2DE6" w:rsidP="002B2DE6">
      <w:pPr>
        <w:rPr>
          <w:rFonts w:hint="eastAsia"/>
        </w:rPr>
      </w:pP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646464"/>
          <w:kern w:val="0"/>
          <w:sz w:val="24"/>
          <w:szCs w:val="24"/>
        </w:rPr>
        <w:t>@Tes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w:t>
      </w:r>
      <w:r>
        <w:rPr>
          <w:rFonts w:ascii="Consolas" w:hAnsi="Consolas" w:cs="Consolas"/>
          <w:color w:val="000000"/>
          <w:kern w:val="0"/>
          <w:sz w:val="24"/>
          <w:szCs w:val="24"/>
          <w:highlight w:val="lightGray"/>
        </w:rPr>
        <w:t>searchIndex</w:t>
      </w:r>
      <w:r>
        <w:rPr>
          <w:rFonts w:ascii="Consolas" w:hAnsi="Consolas" w:cs="Consolas"/>
          <w:color w:val="000000"/>
          <w:kern w:val="0"/>
          <w:sz w:val="24"/>
          <w:szCs w:val="24"/>
        </w:rPr>
        <w:t xml:space="preserve">()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ParseException, IOException{</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分词</w:t>
      </w:r>
      <w:r>
        <w:rPr>
          <w:rFonts w:ascii="Consolas" w:hAnsi="Consolas" w:cs="Consolas"/>
          <w:color w:val="3F7F5F"/>
          <w:kern w:val="0"/>
          <w:sz w:val="24"/>
          <w:szCs w:val="24"/>
        </w:rPr>
        <w:t>,</w:t>
      </w:r>
      <w:r>
        <w:rPr>
          <w:rFonts w:ascii="Consolas" w:hAnsi="Consolas" w:cs="Consolas"/>
          <w:color w:val="3F7F5F"/>
          <w:kern w:val="0"/>
          <w:sz w:val="24"/>
          <w:szCs w:val="24"/>
        </w:rPr>
        <w:t>搜索过程使用的分词器要和索引时使用的分词器一致</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Analyzer analyz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StandardAnalyzer();</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查询分析器</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第一个参数：指定默认搜索的域</w:t>
      </w:r>
      <w:r>
        <w:rPr>
          <w:rFonts w:ascii="Consolas" w:hAnsi="Consolas" w:cs="Consolas"/>
          <w:color w:val="3F7F5F"/>
          <w:kern w:val="0"/>
          <w:sz w:val="24"/>
          <w:szCs w:val="24"/>
        </w:rPr>
        <w:t>,</w:t>
      </w:r>
      <w:r>
        <w:rPr>
          <w:rFonts w:ascii="Consolas" w:hAnsi="Consolas" w:cs="Consolas"/>
          <w:color w:val="3F7F5F"/>
          <w:kern w:val="0"/>
          <w:sz w:val="24"/>
          <w:szCs w:val="24"/>
        </w:rPr>
        <w:t>第二个：分词器</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QueryParser queryParser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QueryParser(</w:t>
      </w:r>
      <w:r>
        <w:rPr>
          <w:rFonts w:ascii="Consolas" w:hAnsi="Consolas" w:cs="Consolas"/>
          <w:color w:val="2A00FF"/>
          <w:kern w:val="0"/>
          <w:sz w:val="24"/>
          <w:szCs w:val="24"/>
        </w:rPr>
        <w:t>"description"</w:t>
      </w:r>
      <w:r>
        <w:rPr>
          <w:rFonts w:ascii="Consolas" w:hAnsi="Consolas" w:cs="Consolas"/>
          <w:color w:val="000000"/>
          <w:kern w:val="0"/>
          <w:sz w:val="24"/>
          <w:szCs w:val="24"/>
        </w:rPr>
        <w:t>, analyzer);</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查询对象</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Query query = queryParser.parse(</w:t>
      </w:r>
      <w:r>
        <w:rPr>
          <w:rFonts w:ascii="Consolas" w:hAnsi="Consolas" w:cs="Consolas"/>
          <w:color w:val="2A00FF"/>
          <w:kern w:val="0"/>
          <w:sz w:val="24"/>
          <w:szCs w:val="24"/>
        </w:rPr>
        <w:t>"description:java"</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索引目录</w:t>
      </w:r>
      <w:r>
        <w:rPr>
          <w:rFonts w:ascii="Consolas" w:hAnsi="Consolas" w:cs="Consolas"/>
          <w:color w:val="3F7F5F"/>
          <w:kern w:val="0"/>
          <w:sz w:val="24"/>
          <w:szCs w:val="24"/>
        </w:rPr>
        <w:t xml:space="preserve"> </w:t>
      </w:r>
      <w:r>
        <w:rPr>
          <w:rFonts w:ascii="Consolas" w:hAnsi="Consolas" w:cs="Consolas"/>
          <w:color w:val="3F7F5F"/>
          <w:kern w:val="0"/>
          <w:sz w:val="24"/>
          <w:szCs w:val="24"/>
        </w:rPr>
        <w:t>的流对象</w:t>
      </w:r>
      <w:r>
        <w:rPr>
          <w:rFonts w:ascii="Consolas" w:hAnsi="Consolas" w:cs="Consolas"/>
          <w:color w:val="3F7F5F"/>
          <w:kern w:val="0"/>
          <w:sz w:val="24"/>
          <w:szCs w:val="24"/>
        </w:rPr>
        <w:t>,</w:t>
      </w:r>
      <w:r>
        <w:rPr>
          <w:rFonts w:ascii="Consolas" w:hAnsi="Consolas" w:cs="Consolas"/>
          <w:color w:val="3F7F5F"/>
          <w:kern w:val="0"/>
          <w:sz w:val="24"/>
          <w:szCs w:val="24"/>
        </w:rPr>
        <w:t>指定索引目录</w:t>
      </w:r>
      <w:r>
        <w:rPr>
          <w:rFonts w:ascii="Consolas" w:hAnsi="Consolas" w:cs="Consolas"/>
          <w:color w:val="3F7F5F"/>
          <w:kern w:val="0"/>
          <w:sz w:val="24"/>
          <w:szCs w:val="24"/>
        </w:rPr>
        <w:t xml:space="preserve"> </w:t>
      </w:r>
      <w:r>
        <w:rPr>
          <w:rFonts w:ascii="Consolas" w:hAnsi="Consolas" w:cs="Consolas"/>
          <w:color w:val="3F7F5F"/>
          <w:kern w:val="0"/>
          <w:sz w:val="24"/>
          <w:szCs w:val="24"/>
        </w:rPr>
        <w:t>的位置</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Directory d = FSDirectory.</w:t>
      </w:r>
      <w:r>
        <w:rPr>
          <w:rFonts w:ascii="Consolas" w:hAnsi="Consolas" w:cs="Consolas"/>
          <w:i/>
          <w:iCs/>
          <w:color w:val="000000"/>
          <w:kern w:val="0"/>
          <w:sz w:val="24"/>
          <w:szCs w:val="24"/>
        </w:rPr>
        <w:t>open</w:t>
      </w:r>
      <w:r>
        <w:rPr>
          <w:rFonts w:ascii="Consolas" w:hAnsi="Consolas" w:cs="Consolas"/>
          <w:color w:val="000000"/>
          <w:kern w:val="0"/>
          <w:sz w:val="24"/>
          <w:szCs w:val="24"/>
        </w:rPr>
        <w:t>(</w:t>
      </w:r>
      <w:r>
        <w:rPr>
          <w:rFonts w:ascii="Consolas" w:hAnsi="Consolas" w:cs="Consolas"/>
          <w:b/>
          <w:bCs/>
          <w:color w:val="7F0055"/>
          <w:kern w:val="0"/>
          <w:sz w:val="24"/>
          <w:szCs w:val="24"/>
        </w:rPr>
        <w:t>new</w:t>
      </w:r>
      <w:r>
        <w:rPr>
          <w:rFonts w:ascii="Consolas" w:hAnsi="Consolas" w:cs="Consolas"/>
          <w:color w:val="000000"/>
          <w:kern w:val="0"/>
          <w:sz w:val="24"/>
          <w:szCs w:val="24"/>
        </w:rPr>
        <w:t xml:space="preserve"> File(</w:t>
      </w:r>
      <w:r>
        <w:rPr>
          <w:rFonts w:ascii="Consolas" w:hAnsi="Consolas" w:cs="Consolas"/>
          <w:color w:val="2A00FF"/>
          <w:kern w:val="0"/>
          <w:sz w:val="24"/>
          <w:szCs w:val="24"/>
        </w:rPr>
        <w:t>"F:\\develop\\lucene\\indexdata"</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索引读取对象</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指定读取索引的目录</w:t>
      </w:r>
      <w:r>
        <w:rPr>
          <w:rFonts w:ascii="Consolas" w:hAnsi="Consolas" w:cs="Consolas"/>
          <w:color w:val="3F7F5F"/>
          <w:kern w:val="0"/>
          <w:sz w:val="24"/>
          <w:szCs w:val="24"/>
        </w:rPr>
        <w:t xml:space="preserve"> </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Reader indexReader =IndexReader.</w:t>
      </w:r>
      <w:r>
        <w:rPr>
          <w:rFonts w:ascii="Consolas" w:hAnsi="Consolas" w:cs="Consolas"/>
          <w:strike/>
          <w:color w:val="000000"/>
          <w:kern w:val="0"/>
          <w:sz w:val="24"/>
          <w:szCs w:val="24"/>
          <w:u w:val="single"/>
        </w:rPr>
        <w:t>open</w:t>
      </w:r>
      <w:r>
        <w:rPr>
          <w:rFonts w:ascii="Consolas" w:hAnsi="Consolas" w:cs="Consolas"/>
          <w:color w:val="000000"/>
          <w:kern w:val="0"/>
          <w:sz w:val="24"/>
          <w:szCs w:val="24"/>
          <w:u w:val="single"/>
        </w:rPr>
        <w:t>(d)</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索引搜索对象</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Searcher indexSearcher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dexSearcher(indexReader);</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搜索</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第一个参数：</w:t>
      </w:r>
      <w:r>
        <w:rPr>
          <w:rFonts w:ascii="Consolas" w:hAnsi="Consolas" w:cs="Consolas"/>
          <w:color w:val="3F7F5F"/>
          <w:kern w:val="0"/>
          <w:sz w:val="24"/>
          <w:szCs w:val="24"/>
        </w:rPr>
        <w:t>query</w:t>
      </w:r>
      <w:r>
        <w:rPr>
          <w:rFonts w:ascii="Consolas" w:hAnsi="Consolas" w:cs="Consolas"/>
          <w:color w:val="3F7F5F"/>
          <w:kern w:val="0"/>
          <w:sz w:val="24"/>
          <w:szCs w:val="24"/>
        </w:rPr>
        <w:t>查询对象，第二个：取出匹配度高的前</w:t>
      </w:r>
      <w:r>
        <w:rPr>
          <w:rFonts w:ascii="Consolas" w:hAnsi="Consolas" w:cs="Consolas"/>
          <w:color w:val="3F7F5F"/>
          <w:kern w:val="0"/>
          <w:sz w:val="24"/>
          <w:szCs w:val="24"/>
        </w:rPr>
        <w:t>100</w:t>
      </w:r>
      <w:r>
        <w:rPr>
          <w:rFonts w:ascii="Consolas" w:hAnsi="Consolas" w:cs="Consolas"/>
          <w:color w:val="3F7F5F"/>
          <w:kern w:val="0"/>
          <w:sz w:val="24"/>
          <w:szCs w:val="24"/>
        </w:rPr>
        <w:t>条</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TopDocs topDocs = indexSearcher.search(query, 100);</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取出匹配上的文档</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coreDoc[] scoreDocs = topDocs.</w:t>
      </w:r>
      <w:r>
        <w:rPr>
          <w:rFonts w:ascii="Consolas" w:hAnsi="Consolas" w:cs="Consolas"/>
          <w:color w:val="0000C0"/>
          <w:kern w:val="0"/>
          <w:sz w:val="24"/>
          <w:szCs w:val="24"/>
        </w:rPr>
        <w:t>scoreDocs</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coreDoc scoreDoc:scoreDocs){</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document</w:t>
      </w:r>
      <w:r>
        <w:rPr>
          <w:rFonts w:ascii="Consolas" w:hAnsi="Consolas" w:cs="Consolas"/>
          <w:color w:val="3F7F5F"/>
          <w:kern w:val="0"/>
          <w:sz w:val="24"/>
          <w:szCs w:val="24"/>
        </w:rPr>
        <w:t>的</w:t>
      </w:r>
      <w:r>
        <w:rPr>
          <w:rFonts w:ascii="Consolas" w:hAnsi="Consolas" w:cs="Consolas"/>
          <w:color w:val="3F7F5F"/>
          <w:kern w:val="0"/>
          <w:sz w:val="24"/>
          <w:szCs w:val="24"/>
        </w:rPr>
        <w:t>id</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nt</w:t>
      </w:r>
      <w:r>
        <w:rPr>
          <w:rFonts w:ascii="Consolas" w:hAnsi="Consolas" w:cs="Consolas"/>
          <w:color w:val="000000"/>
          <w:kern w:val="0"/>
          <w:sz w:val="24"/>
          <w:szCs w:val="24"/>
        </w:rPr>
        <w:t xml:space="preserve"> docID = scoreDoc.</w:t>
      </w:r>
      <w:r>
        <w:rPr>
          <w:rFonts w:ascii="Consolas" w:hAnsi="Consolas" w:cs="Consolas"/>
          <w:color w:val="0000C0"/>
          <w:kern w:val="0"/>
          <w:sz w:val="24"/>
          <w:szCs w:val="24"/>
        </w:rPr>
        <w:t>doc</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indexReader</w:t>
      </w:r>
      <w:r>
        <w:rPr>
          <w:rFonts w:ascii="Consolas" w:hAnsi="Consolas" w:cs="Consolas"/>
          <w:color w:val="3F7F5F"/>
          <w:kern w:val="0"/>
          <w:sz w:val="24"/>
          <w:szCs w:val="24"/>
        </w:rPr>
        <w:t>根据</w:t>
      </w:r>
      <w:r>
        <w:rPr>
          <w:rFonts w:ascii="Consolas" w:hAnsi="Consolas" w:cs="Consolas"/>
          <w:color w:val="3F7F5F"/>
          <w:kern w:val="0"/>
          <w:sz w:val="24"/>
          <w:szCs w:val="24"/>
        </w:rPr>
        <w:t>docID</w:t>
      </w:r>
      <w:r>
        <w:rPr>
          <w:rFonts w:ascii="Consolas" w:hAnsi="Consolas" w:cs="Consolas"/>
          <w:color w:val="3F7F5F"/>
          <w:kern w:val="0"/>
          <w:sz w:val="24"/>
          <w:szCs w:val="24"/>
        </w:rPr>
        <w:t>获取</w:t>
      </w:r>
      <w:r>
        <w:rPr>
          <w:rFonts w:ascii="Consolas" w:hAnsi="Consolas" w:cs="Consolas"/>
          <w:color w:val="3F7F5F"/>
          <w:kern w:val="0"/>
          <w:sz w:val="24"/>
          <w:szCs w:val="24"/>
        </w:rPr>
        <w:t>documen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Document doc = indexReader.document(docID);</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取出</w:t>
      </w:r>
      <w:r>
        <w:rPr>
          <w:rFonts w:ascii="Consolas" w:hAnsi="Consolas" w:cs="Consolas"/>
          <w:color w:val="3F7F5F"/>
          <w:kern w:val="0"/>
          <w:sz w:val="24"/>
          <w:szCs w:val="24"/>
        </w:rPr>
        <w:t>doc</w:t>
      </w:r>
      <w:r>
        <w:rPr>
          <w:rFonts w:ascii="Consolas" w:hAnsi="Consolas" w:cs="Consolas"/>
          <w:color w:val="3F7F5F"/>
          <w:kern w:val="0"/>
          <w:sz w:val="24"/>
          <w:szCs w:val="24"/>
        </w:rPr>
        <w:t>中的</w:t>
      </w:r>
      <w:r>
        <w:rPr>
          <w:rFonts w:ascii="Consolas" w:hAnsi="Consolas" w:cs="Consolas"/>
          <w:color w:val="3F7F5F"/>
          <w:kern w:val="0"/>
          <w:sz w:val="24"/>
          <w:szCs w:val="24"/>
        </w:rPr>
        <w:t>field</w:t>
      </w:r>
      <w:r>
        <w:rPr>
          <w:rFonts w:ascii="Consolas" w:hAnsi="Consolas" w:cs="Consolas"/>
          <w:color w:val="3F7F5F"/>
          <w:kern w:val="0"/>
          <w:sz w:val="24"/>
          <w:szCs w:val="24"/>
        </w:rPr>
        <w:t>域的内容</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参数指定</w:t>
      </w:r>
      <w:r>
        <w:rPr>
          <w:rFonts w:ascii="Consolas" w:hAnsi="Consolas" w:cs="Consolas"/>
          <w:color w:val="3F7F5F"/>
          <w:kern w:val="0"/>
          <w:sz w:val="24"/>
          <w:szCs w:val="24"/>
        </w:rPr>
        <w:t>field</w:t>
      </w:r>
      <w:r>
        <w:rPr>
          <w:rFonts w:ascii="Consolas" w:hAnsi="Consolas" w:cs="Consolas"/>
          <w:color w:val="3F7F5F"/>
          <w:kern w:val="0"/>
          <w:sz w:val="24"/>
          <w:szCs w:val="24"/>
        </w:rPr>
        <w:t>域名</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id = doc.get(</w:t>
      </w:r>
      <w:r>
        <w:rPr>
          <w:rFonts w:ascii="Consolas" w:hAnsi="Consolas" w:cs="Consolas"/>
          <w:color w:val="2A00FF"/>
          <w:kern w:val="0"/>
          <w:sz w:val="24"/>
          <w:szCs w:val="24"/>
        </w:rPr>
        <w:t>"id"</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name = doc.get(</w:t>
      </w:r>
      <w:r>
        <w:rPr>
          <w:rFonts w:ascii="Consolas" w:hAnsi="Consolas" w:cs="Consolas"/>
          <w:color w:val="2A00FF"/>
          <w:kern w:val="0"/>
          <w:sz w:val="24"/>
          <w:szCs w:val="24"/>
        </w:rPr>
        <w:t>"name"</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Float price = Float.</w:t>
      </w:r>
      <w:r>
        <w:rPr>
          <w:rFonts w:ascii="Consolas" w:hAnsi="Consolas" w:cs="Consolas"/>
          <w:i/>
          <w:iCs/>
          <w:color w:val="000000"/>
          <w:kern w:val="0"/>
          <w:sz w:val="24"/>
          <w:szCs w:val="24"/>
        </w:rPr>
        <w:t>parseFloat</w:t>
      </w:r>
      <w:r>
        <w:rPr>
          <w:rFonts w:ascii="Consolas" w:hAnsi="Consolas" w:cs="Consolas"/>
          <w:color w:val="000000"/>
          <w:kern w:val="0"/>
          <w:sz w:val="24"/>
          <w:szCs w:val="24"/>
        </w:rPr>
        <w:t>(doc.get(</w:t>
      </w:r>
      <w:r>
        <w:rPr>
          <w:rFonts w:ascii="Consolas" w:hAnsi="Consolas" w:cs="Consolas"/>
          <w:color w:val="2A00FF"/>
          <w:kern w:val="0"/>
          <w:sz w:val="24"/>
          <w:szCs w:val="24"/>
        </w:rPr>
        <w:t>"price"</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pic = doc.get(</w:t>
      </w:r>
      <w:r>
        <w:rPr>
          <w:rFonts w:ascii="Consolas" w:hAnsi="Consolas" w:cs="Consolas"/>
          <w:color w:val="2A00FF"/>
          <w:kern w:val="0"/>
          <w:sz w:val="24"/>
          <w:szCs w:val="24"/>
        </w:rPr>
        <w:t>"pic"</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000000"/>
          <w:kern w:val="0"/>
          <w:sz w:val="24"/>
          <w:szCs w:val="24"/>
        </w:rPr>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图书的</w:t>
      </w:r>
      <w:r>
        <w:rPr>
          <w:rFonts w:ascii="Consolas" w:hAnsi="Consolas" w:cs="Consolas"/>
          <w:color w:val="2A00FF"/>
          <w:kern w:val="0"/>
          <w:sz w:val="24"/>
          <w:szCs w:val="24"/>
        </w:rPr>
        <w:t>id</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id);</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图书的</w:t>
      </w:r>
      <w:r>
        <w:rPr>
          <w:rFonts w:ascii="Consolas" w:hAnsi="Consolas" w:cs="Consolas"/>
          <w:color w:val="2A00FF"/>
          <w:kern w:val="0"/>
          <w:sz w:val="24"/>
          <w:szCs w:val="24"/>
        </w:rPr>
        <w:t>name</w:t>
      </w:r>
      <w:r>
        <w:rPr>
          <w:rFonts w:ascii="Consolas" w:hAnsi="Consolas" w:cs="Consolas"/>
          <w:color w:val="2A00FF"/>
          <w:kern w:val="0"/>
          <w:sz w:val="24"/>
          <w:szCs w:val="24"/>
        </w:rPr>
        <w:t>：</w:t>
      </w:r>
      <w:r>
        <w:rPr>
          <w:rFonts w:ascii="Consolas" w:hAnsi="Consolas" w:cs="Consolas"/>
          <w:color w:val="2A00FF"/>
          <w:kern w:val="0"/>
          <w:sz w:val="24"/>
          <w:szCs w:val="24"/>
        </w:rPr>
        <w:t>"</w:t>
      </w:r>
      <w:r>
        <w:rPr>
          <w:rFonts w:ascii="Consolas" w:hAnsi="Consolas" w:cs="Consolas"/>
          <w:color w:val="000000"/>
          <w:kern w:val="0"/>
          <w:sz w:val="24"/>
          <w:szCs w:val="24"/>
        </w:rPr>
        <w:t>+name);</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图书的价格：</w:t>
      </w:r>
      <w:r>
        <w:rPr>
          <w:rFonts w:ascii="Consolas" w:hAnsi="Consolas" w:cs="Consolas"/>
          <w:color w:val="2A00FF"/>
          <w:kern w:val="0"/>
          <w:sz w:val="24"/>
          <w:szCs w:val="24"/>
        </w:rPr>
        <w:t>"</w:t>
      </w:r>
      <w:r>
        <w:rPr>
          <w:rFonts w:ascii="Consolas" w:hAnsi="Consolas" w:cs="Consolas"/>
          <w:color w:val="000000"/>
          <w:kern w:val="0"/>
          <w:sz w:val="24"/>
          <w:szCs w:val="24"/>
        </w:rPr>
        <w:t>+price);</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图书的图片：</w:t>
      </w:r>
      <w:r>
        <w:rPr>
          <w:rFonts w:ascii="Consolas" w:hAnsi="Consolas" w:cs="Consolas"/>
          <w:color w:val="2A00FF"/>
          <w:kern w:val="0"/>
          <w:sz w:val="24"/>
          <w:szCs w:val="24"/>
        </w:rPr>
        <w:t>"</w:t>
      </w:r>
      <w:r>
        <w:rPr>
          <w:rFonts w:ascii="Consolas" w:hAnsi="Consolas" w:cs="Consolas"/>
          <w:color w:val="000000"/>
          <w:kern w:val="0"/>
          <w:sz w:val="24"/>
          <w:szCs w:val="24"/>
        </w:rPr>
        <w:t>+pic);</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关闭资源</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ndexReader.close();</w:t>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Default="002B2DE6" w:rsidP="002B2DE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2B2DE6" w:rsidRPr="002B2DE6" w:rsidRDefault="002B2DE6" w:rsidP="002B2DE6">
      <w:pPr>
        <w:rPr>
          <w:rFonts w:hint="eastAsia"/>
        </w:rPr>
      </w:pPr>
      <w:r>
        <w:rPr>
          <w:rFonts w:ascii="Consolas" w:hAnsi="Consolas" w:cs="Consolas"/>
          <w:color w:val="000000"/>
          <w:kern w:val="0"/>
          <w:sz w:val="24"/>
          <w:szCs w:val="24"/>
        </w:rPr>
        <w:tab/>
        <w:t>}</w:t>
      </w:r>
    </w:p>
    <w:p w:rsidR="00D733CE" w:rsidRDefault="00D733CE" w:rsidP="001B6CFD">
      <w:pPr>
        <w:rPr>
          <w:rFonts w:hint="eastAsia"/>
        </w:rPr>
      </w:pPr>
    </w:p>
    <w:p w:rsidR="00101B09" w:rsidRDefault="00101B09" w:rsidP="001B6CFD">
      <w:pPr>
        <w:rPr>
          <w:rFonts w:hint="eastAsia"/>
        </w:rPr>
      </w:pPr>
    </w:p>
    <w:p w:rsidR="009B3B46" w:rsidRDefault="00E36F5E" w:rsidP="00E36F5E">
      <w:pPr>
        <w:pStyle w:val="1"/>
        <w:rPr>
          <w:rFonts w:hint="eastAsia"/>
        </w:rPr>
      </w:pPr>
      <w:r>
        <w:rPr>
          <w:rFonts w:hint="eastAsia"/>
        </w:rPr>
        <w:t>Lucene</w:t>
      </w:r>
      <w:r>
        <w:rPr>
          <w:rFonts w:hint="eastAsia"/>
        </w:rPr>
        <w:t>深入</w:t>
      </w:r>
    </w:p>
    <w:p w:rsidR="00E36F5E" w:rsidRDefault="00E36F5E" w:rsidP="00E36F5E">
      <w:pPr>
        <w:rPr>
          <w:rFonts w:hint="eastAsia"/>
        </w:rPr>
      </w:pPr>
    </w:p>
    <w:p w:rsidR="00E36F5E" w:rsidRDefault="00E36F5E" w:rsidP="00E36F5E">
      <w:pPr>
        <w:pStyle w:val="2"/>
        <w:rPr>
          <w:rFonts w:hint="eastAsia"/>
        </w:rPr>
      </w:pPr>
      <w:r>
        <w:rPr>
          <w:rFonts w:hint="eastAsia"/>
        </w:rPr>
        <w:lastRenderedPageBreak/>
        <w:t>Field</w:t>
      </w:r>
      <w:r>
        <w:rPr>
          <w:rFonts w:hint="eastAsia"/>
        </w:rPr>
        <w:t>属性</w:t>
      </w:r>
    </w:p>
    <w:p w:rsidR="00E36F5E" w:rsidRDefault="00BC150D" w:rsidP="00BC150D">
      <w:pPr>
        <w:pStyle w:val="3"/>
        <w:rPr>
          <w:rFonts w:hint="eastAsia"/>
        </w:rPr>
      </w:pPr>
      <w:r>
        <w:rPr>
          <w:rFonts w:hint="eastAsia"/>
        </w:rPr>
        <w:t>需求</w:t>
      </w:r>
    </w:p>
    <w:p w:rsidR="00BC150D" w:rsidRDefault="00BC150D" w:rsidP="00BC150D">
      <w:pPr>
        <w:rPr>
          <w:rFonts w:hint="eastAsia"/>
        </w:rPr>
      </w:pPr>
    </w:p>
    <w:p w:rsidR="00B551AE" w:rsidRDefault="006C6072" w:rsidP="00B551AE">
      <w:pPr>
        <w:rPr>
          <w:rFonts w:hint="eastAsia"/>
        </w:rPr>
      </w:pPr>
      <w:r>
        <w:rPr>
          <w:rFonts w:hint="eastAsia"/>
        </w:rPr>
        <w:tab/>
      </w:r>
      <w:r w:rsidR="00B551AE">
        <w:rPr>
          <w:rFonts w:hint="eastAsia"/>
        </w:rPr>
        <w:t>由于图书的描述信息内容量大，实际开发中不会在搜索结果页面显示图书描述，而会在图书的详情页面显示所有描述，所以图书描述不需要存储在</w:t>
      </w:r>
      <w:r w:rsidR="00B551AE">
        <w:rPr>
          <w:rFonts w:hint="eastAsia"/>
        </w:rPr>
        <w:t>document</w:t>
      </w:r>
      <w:r w:rsidR="00B551AE">
        <w:rPr>
          <w:rFonts w:hint="eastAsia"/>
        </w:rPr>
        <w:t>，这样可以节省索引空间；</w:t>
      </w:r>
    </w:p>
    <w:p w:rsidR="00B551AE" w:rsidRDefault="00B551AE" w:rsidP="00B551AE">
      <w:pPr>
        <w:rPr>
          <w:rFonts w:hint="eastAsia"/>
        </w:rPr>
      </w:pPr>
      <w:r>
        <w:rPr>
          <w:rFonts w:hint="eastAsia"/>
        </w:rPr>
        <w:tab/>
      </w:r>
      <w:r>
        <w:rPr>
          <w:rFonts w:hint="eastAsia"/>
        </w:rPr>
        <w:t>由于用户输入的关键字会根据图书描述信息搜索所以需要对图书描述信息进行分词并且索引，因为分词的目的是为了索引，而索引的目的是为了搜索。</w:t>
      </w:r>
      <w:r w:rsidRPr="008B30C2">
        <w:t xml:space="preserve"> </w:t>
      </w:r>
    </w:p>
    <w:p w:rsidR="00B551AE" w:rsidRPr="008B30C2" w:rsidRDefault="00B551AE" w:rsidP="00B551AE">
      <w:r>
        <w:rPr>
          <w:rFonts w:hint="eastAsia"/>
        </w:rPr>
        <w:tab/>
      </w:r>
      <w:r>
        <w:rPr>
          <w:rFonts w:hint="eastAsia"/>
        </w:rPr>
        <w:t>用户输入关键字不会匹配图片，所以不用对图书图片地址进行分词也不用进行索引，由于图书图片字段存储了图片的地址其目的是为了在搜索结果页面显示图片，所以需要在</w:t>
      </w:r>
      <w:r>
        <w:rPr>
          <w:rFonts w:hint="eastAsia"/>
        </w:rPr>
        <w:t>document</w:t>
      </w:r>
      <w:r>
        <w:rPr>
          <w:rFonts w:hint="eastAsia"/>
        </w:rPr>
        <w:t>中存储图片地址，这样才能从搜索的</w:t>
      </w:r>
      <w:r>
        <w:rPr>
          <w:rFonts w:hint="eastAsia"/>
        </w:rPr>
        <w:t>document</w:t>
      </w:r>
      <w:r>
        <w:rPr>
          <w:rFonts w:hint="eastAsia"/>
        </w:rPr>
        <w:t>中取出图片从而在页面显示。</w:t>
      </w:r>
    </w:p>
    <w:p w:rsidR="00BC150D" w:rsidRPr="00B551AE" w:rsidRDefault="00BC150D" w:rsidP="00BC150D">
      <w:pPr>
        <w:rPr>
          <w:rFonts w:hint="eastAsia"/>
        </w:rPr>
      </w:pPr>
    </w:p>
    <w:p w:rsidR="000B0864" w:rsidRDefault="000B0864" w:rsidP="00BC150D">
      <w:pPr>
        <w:rPr>
          <w:rFonts w:hint="eastAsia"/>
        </w:rPr>
      </w:pPr>
    </w:p>
    <w:p w:rsidR="000B0864" w:rsidRDefault="000B0864" w:rsidP="000B0864">
      <w:pPr>
        <w:pStyle w:val="3"/>
        <w:rPr>
          <w:rFonts w:hint="eastAsia"/>
        </w:rPr>
      </w:pPr>
      <w:r>
        <w:rPr>
          <w:rFonts w:hint="eastAsia"/>
        </w:rPr>
        <w:t>Field</w:t>
      </w:r>
      <w:r>
        <w:rPr>
          <w:rFonts w:hint="eastAsia"/>
        </w:rPr>
        <w:t>属性</w:t>
      </w:r>
    </w:p>
    <w:p w:rsidR="0031556A" w:rsidRDefault="0031556A" w:rsidP="0031556A">
      <w:pPr>
        <w:rPr>
          <w:rFonts w:hint="eastAsia"/>
        </w:rPr>
      </w:pPr>
    </w:p>
    <w:p w:rsidR="0031556A" w:rsidRDefault="009934D7" w:rsidP="00B551AE">
      <w:pPr>
        <w:pStyle w:val="a8"/>
        <w:numPr>
          <w:ilvl w:val="0"/>
          <w:numId w:val="5"/>
        </w:numPr>
        <w:ind w:firstLineChars="0"/>
        <w:rPr>
          <w:rFonts w:hint="eastAsia"/>
        </w:rPr>
      </w:pPr>
      <w:r>
        <w:rPr>
          <w:rFonts w:hint="eastAsia"/>
        </w:rPr>
        <w:t>是否分词</w:t>
      </w:r>
      <w:r w:rsidR="00E546DA">
        <w:rPr>
          <w:rFonts w:hint="eastAsia"/>
        </w:rPr>
        <w:t>(</w:t>
      </w:r>
      <w:r w:rsidR="00E546DA" w:rsidRPr="00E546DA">
        <w:t>Tokenized</w:t>
      </w:r>
      <w:r w:rsidR="00E546DA">
        <w:rPr>
          <w:rFonts w:hint="eastAsia"/>
        </w:rPr>
        <w:t>)</w:t>
      </w:r>
    </w:p>
    <w:p w:rsidR="007B6637" w:rsidRDefault="007B6637" w:rsidP="007B6637">
      <w:pPr>
        <w:rPr>
          <w:rFonts w:hint="eastAsia"/>
        </w:rPr>
      </w:pPr>
      <w:r>
        <w:rPr>
          <w:rFonts w:hint="eastAsia"/>
        </w:rPr>
        <w:t>是：分词的目的是为了索引</w:t>
      </w:r>
    </w:p>
    <w:p w:rsidR="00E04869" w:rsidRDefault="00E04869" w:rsidP="007B6637">
      <w:pPr>
        <w:rPr>
          <w:rFonts w:hint="eastAsia"/>
        </w:rPr>
      </w:pPr>
    </w:p>
    <w:p w:rsidR="00E04869" w:rsidRDefault="009A74AE" w:rsidP="007B6637">
      <w:pPr>
        <w:rPr>
          <w:rFonts w:hint="eastAsia"/>
        </w:rPr>
      </w:pPr>
      <w:r>
        <w:rPr>
          <w:rFonts w:hint="eastAsia"/>
        </w:rPr>
        <w:t>否：当搜索关键要匹配整个</w:t>
      </w:r>
      <w:r>
        <w:rPr>
          <w:rFonts w:hint="eastAsia"/>
        </w:rPr>
        <w:t>field</w:t>
      </w:r>
      <w:r>
        <w:rPr>
          <w:rFonts w:hint="eastAsia"/>
        </w:rPr>
        <w:t>域的值时，就不分词，例如：图书</w:t>
      </w:r>
      <w:r>
        <w:rPr>
          <w:rFonts w:hint="eastAsia"/>
        </w:rPr>
        <w:t>id</w:t>
      </w:r>
      <w:r>
        <w:rPr>
          <w:rFonts w:hint="eastAsia"/>
        </w:rPr>
        <w:t>主键，订单号，身份证号</w:t>
      </w:r>
    </w:p>
    <w:p w:rsidR="009934D7" w:rsidRDefault="009934D7" w:rsidP="0031556A">
      <w:pPr>
        <w:rPr>
          <w:rFonts w:hint="eastAsia"/>
        </w:rPr>
      </w:pPr>
    </w:p>
    <w:p w:rsidR="009934D7" w:rsidRDefault="00DB30AD" w:rsidP="00B551AE">
      <w:pPr>
        <w:pStyle w:val="a8"/>
        <w:numPr>
          <w:ilvl w:val="0"/>
          <w:numId w:val="5"/>
        </w:numPr>
        <w:ind w:firstLineChars="0"/>
        <w:rPr>
          <w:rFonts w:hint="eastAsia"/>
        </w:rPr>
      </w:pPr>
      <w:r>
        <w:rPr>
          <w:rFonts w:hint="eastAsia"/>
        </w:rPr>
        <w:t>是否索引</w:t>
      </w:r>
      <w:r w:rsidR="00E546DA">
        <w:rPr>
          <w:rFonts w:hint="eastAsia"/>
        </w:rPr>
        <w:t>(</w:t>
      </w:r>
      <w:r w:rsidR="00B551AE" w:rsidRPr="00B551AE">
        <w:t>Indexed</w:t>
      </w:r>
      <w:r w:rsidR="00E546DA">
        <w:rPr>
          <w:rFonts w:hint="eastAsia"/>
        </w:rPr>
        <w:t>)</w:t>
      </w:r>
    </w:p>
    <w:p w:rsidR="0031556A" w:rsidRDefault="004818FD" w:rsidP="0031556A">
      <w:pPr>
        <w:rPr>
          <w:rFonts w:hint="eastAsia"/>
        </w:rPr>
      </w:pPr>
      <w:r>
        <w:rPr>
          <w:rFonts w:hint="eastAsia"/>
        </w:rPr>
        <w:t>是：索引的目的是为了搜索</w:t>
      </w:r>
    </w:p>
    <w:p w:rsidR="00DE01D6" w:rsidRDefault="00DE01D6" w:rsidP="0031556A">
      <w:pPr>
        <w:rPr>
          <w:rFonts w:hint="eastAsia"/>
        </w:rPr>
      </w:pPr>
    </w:p>
    <w:p w:rsidR="00DE01D6" w:rsidRDefault="00DE01D6" w:rsidP="0031556A">
      <w:pPr>
        <w:rPr>
          <w:rFonts w:hint="eastAsia"/>
        </w:rPr>
      </w:pPr>
      <w:r>
        <w:rPr>
          <w:rFonts w:hint="eastAsia"/>
        </w:rPr>
        <w:t>否：图片地址，因为不会根据图片地址来搜索</w:t>
      </w:r>
    </w:p>
    <w:p w:rsidR="0031556A" w:rsidRPr="0031556A" w:rsidRDefault="0031556A" w:rsidP="0031556A">
      <w:pPr>
        <w:rPr>
          <w:rFonts w:hint="eastAsia"/>
        </w:rPr>
      </w:pPr>
    </w:p>
    <w:p w:rsidR="000B0864" w:rsidRDefault="000B0864" w:rsidP="00B551AE">
      <w:pPr>
        <w:pStyle w:val="a8"/>
        <w:numPr>
          <w:ilvl w:val="0"/>
          <w:numId w:val="5"/>
        </w:numPr>
        <w:ind w:firstLineChars="0"/>
        <w:rPr>
          <w:rFonts w:hint="eastAsia"/>
        </w:rPr>
      </w:pPr>
      <w:r>
        <w:rPr>
          <w:rFonts w:hint="eastAsia"/>
        </w:rPr>
        <w:t>是否存储</w:t>
      </w:r>
      <w:r w:rsidR="00B551AE">
        <w:rPr>
          <w:rFonts w:hint="eastAsia"/>
        </w:rPr>
        <w:t>(</w:t>
      </w:r>
      <w:r w:rsidR="00B551AE" w:rsidRPr="00B551AE">
        <w:t>Stored</w:t>
      </w:r>
      <w:r w:rsidR="00B551AE">
        <w:rPr>
          <w:rFonts w:hint="eastAsia"/>
        </w:rPr>
        <w:t>)</w:t>
      </w:r>
    </w:p>
    <w:p w:rsidR="00F87646" w:rsidRDefault="00F87646" w:rsidP="00F87646">
      <w:pPr>
        <w:rPr>
          <w:rFonts w:hint="eastAsia"/>
        </w:rPr>
      </w:pPr>
      <w:r>
        <w:rPr>
          <w:rFonts w:hint="eastAsia"/>
        </w:rPr>
        <w:t>是：</w:t>
      </w:r>
      <w:r w:rsidR="007D6D31">
        <w:rPr>
          <w:rFonts w:hint="eastAsia"/>
        </w:rPr>
        <w:t>将</w:t>
      </w:r>
      <w:r w:rsidR="007D6D31">
        <w:rPr>
          <w:rFonts w:hint="eastAsia"/>
        </w:rPr>
        <w:t>field</w:t>
      </w:r>
      <w:r w:rsidR="007D6D31">
        <w:rPr>
          <w:rFonts w:hint="eastAsia"/>
        </w:rPr>
        <w:t>的内容存储到索引文件中，将来搜索出来</w:t>
      </w:r>
      <w:r w:rsidR="007D6D31">
        <w:rPr>
          <w:rFonts w:hint="eastAsia"/>
        </w:rPr>
        <w:t>document</w:t>
      </w:r>
      <w:r w:rsidR="007D6D31">
        <w:rPr>
          <w:rFonts w:hint="eastAsia"/>
        </w:rPr>
        <w:t>，从索引文件（</w:t>
      </w:r>
      <w:r w:rsidR="007D6D31">
        <w:rPr>
          <w:rFonts w:hint="eastAsia"/>
        </w:rPr>
        <w:t>lucene</w:t>
      </w:r>
      <w:r w:rsidR="007D6D31">
        <w:rPr>
          <w:rFonts w:hint="eastAsia"/>
        </w:rPr>
        <w:t>）中取出来</w:t>
      </w:r>
      <w:r w:rsidR="00FD68D6">
        <w:rPr>
          <w:rFonts w:hint="eastAsia"/>
        </w:rPr>
        <w:t>，存储的目的是为了将来搜索到</w:t>
      </w:r>
      <w:r w:rsidR="00FD68D6">
        <w:rPr>
          <w:rFonts w:hint="eastAsia"/>
        </w:rPr>
        <w:t>document</w:t>
      </w:r>
      <w:r w:rsidR="00FD68D6">
        <w:rPr>
          <w:rFonts w:hint="eastAsia"/>
        </w:rPr>
        <w:t>，从</w:t>
      </w:r>
      <w:r w:rsidR="00FD68D6">
        <w:rPr>
          <w:rFonts w:hint="eastAsia"/>
        </w:rPr>
        <w:t>lucene</w:t>
      </w:r>
      <w:r w:rsidR="00FD68D6">
        <w:rPr>
          <w:rFonts w:hint="eastAsia"/>
        </w:rPr>
        <w:t>取出值。</w:t>
      </w:r>
    </w:p>
    <w:p w:rsidR="000B0864" w:rsidRDefault="000B0864" w:rsidP="000B0864">
      <w:pPr>
        <w:rPr>
          <w:rFonts w:hint="eastAsia"/>
        </w:rPr>
      </w:pPr>
    </w:p>
    <w:p w:rsidR="000B0864" w:rsidRDefault="004C42F7" w:rsidP="000B0864">
      <w:pPr>
        <w:rPr>
          <w:rFonts w:hint="eastAsia"/>
        </w:rPr>
      </w:pPr>
      <w:r>
        <w:rPr>
          <w:rFonts w:hint="eastAsia"/>
        </w:rPr>
        <w:t>否：不在查询结果页面显示的就不用存储</w:t>
      </w:r>
      <w:r w:rsidR="00C1609F">
        <w:rPr>
          <w:rFonts w:hint="eastAsia"/>
        </w:rPr>
        <w:t>，比如：图书描述，商品简介。</w:t>
      </w:r>
    </w:p>
    <w:p w:rsidR="004C42F7" w:rsidRDefault="004C42F7" w:rsidP="000B0864">
      <w:pPr>
        <w:rPr>
          <w:rFonts w:hint="eastAsia"/>
        </w:rPr>
      </w:pPr>
    </w:p>
    <w:p w:rsidR="00E04869" w:rsidRDefault="00E04869" w:rsidP="00E04869">
      <w:pPr>
        <w:rPr>
          <w:rFonts w:hint="eastAsia"/>
        </w:rPr>
      </w:pPr>
      <w:r>
        <w:rPr>
          <w:rFonts w:hint="eastAsia"/>
        </w:rPr>
        <w:t>图书</w:t>
      </w:r>
      <w:r>
        <w:rPr>
          <w:rFonts w:hint="eastAsia"/>
        </w:rPr>
        <w:t>id</w:t>
      </w:r>
      <w:r>
        <w:rPr>
          <w:rFonts w:hint="eastAsia"/>
        </w:rPr>
        <w:t>：</w:t>
      </w:r>
    </w:p>
    <w:p w:rsidR="00E32742" w:rsidRDefault="00E32742" w:rsidP="00E04869">
      <w:pPr>
        <w:rPr>
          <w:rFonts w:hint="eastAsia"/>
        </w:rPr>
      </w:pPr>
      <w:r>
        <w:rPr>
          <w:rFonts w:hint="eastAsia"/>
        </w:rPr>
        <w:t>是否分词：</w:t>
      </w:r>
      <w:r w:rsidR="0089332A">
        <w:rPr>
          <w:rFonts w:hint="eastAsia"/>
        </w:rPr>
        <w:t>不用分词，因为主键是一个整体，搜索关键字只会匹配主键</w:t>
      </w:r>
      <w:r w:rsidR="00FB60FB">
        <w:rPr>
          <w:rFonts w:hint="eastAsia"/>
        </w:rPr>
        <w:t>这个</w:t>
      </w:r>
      <w:r w:rsidR="0089332A">
        <w:rPr>
          <w:rFonts w:hint="eastAsia"/>
        </w:rPr>
        <w:t>整体</w:t>
      </w:r>
      <w:r w:rsidR="00FB60FB">
        <w:rPr>
          <w:rFonts w:hint="eastAsia"/>
        </w:rPr>
        <w:t>来查询</w:t>
      </w:r>
    </w:p>
    <w:p w:rsidR="000B0864" w:rsidRDefault="00E04869" w:rsidP="000B0864">
      <w:pPr>
        <w:rPr>
          <w:rFonts w:hint="eastAsia"/>
        </w:rPr>
      </w:pPr>
      <w:r>
        <w:rPr>
          <w:rFonts w:hint="eastAsia"/>
        </w:rPr>
        <w:t>是否索引：因为程序中可能会根据图书的</w:t>
      </w:r>
      <w:r>
        <w:rPr>
          <w:rFonts w:hint="eastAsia"/>
        </w:rPr>
        <w:t>id</w:t>
      </w:r>
      <w:r>
        <w:rPr>
          <w:rFonts w:hint="eastAsia"/>
        </w:rPr>
        <w:t>主键搜索</w:t>
      </w:r>
      <w:r>
        <w:rPr>
          <w:rFonts w:hint="eastAsia"/>
        </w:rPr>
        <w:t>document</w:t>
      </w:r>
      <w:r>
        <w:rPr>
          <w:rFonts w:hint="eastAsia"/>
        </w:rPr>
        <w:t>所以要索引</w:t>
      </w:r>
    </w:p>
    <w:p w:rsidR="00FB60FB" w:rsidRDefault="007C6502" w:rsidP="000B0864">
      <w:pPr>
        <w:rPr>
          <w:rFonts w:hint="eastAsia"/>
        </w:rPr>
      </w:pPr>
      <w:r>
        <w:rPr>
          <w:rFonts w:hint="eastAsia"/>
        </w:rPr>
        <w:t>是否存储：</w:t>
      </w:r>
      <w:r w:rsidR="00FF550C">
        <w:rPr>
          <w:rFonts w:hint="eastAsia"/>
        </w:rPr>
        <w:t>要存储，因为查询结果页面需要使用</w:t>
      </w:r>
      <w:r w:rsidR="00FF550C">
        <w:rPr>
          <w:rFonts w:hint="eastAsia"/>
        </w:rPr>
        <w:t>id</w:t>
      </w:r>
      <w:r w:rsidR="00FF550C">
        <w:rPr>
          <w:rFonts w:hint="eastAsia"/>
        </w:rPr>
        <w:t>这个值。</w:t>
      </w:r>
    </w:p>
    <w:p w:rsidR="00FF550C" w:rsidRDefault="00FF550C" w:rsidP="000B0864">
      <w:pPr>
        <w:rPr>
          <w:rFonts w:hint="eastAsia"/>
        </w:rPr>
      </w:pPr>
    </w:p>
    <w:p w:rsidR="00FF550C" w:rsidRDefault="001B3FC9" w:rsidP="000B0864">
      <w:pPr>
        <w:rPr>
          <w:rFonts w:hint="eastAsia"/>
        </w:rPr>
      </w:pPr>
      <w:r>
        <w:rPr>
          <w:rFonts w:hint="eastAsia"/>
        </w:rPr>
        <w:t>图书名称：</w:t>
      </w:r>
    </w:p>
    <w:p w:rsidR="00C43D0E" w:rsidRDefault="00C43D0E" w:rsidP="000B0864">
      <w:pPr>
        <w:rPr>
          <w:rFonts w:hint="eastAsia"/>
        </w:rPr>
      </w:pPr>
      <w:r>
        <w:rPr>
          <w:rFonts w:hint="eastAsia"/>
        </w:rPr>
        <w:t>是否分词：</w:t>
      </w:r>
      <w:r w:rsidR="00220B7B">
        <w:rPr>
          <w:rFonts w:hint="eastAsia"/>
        </w:rPr>
        <w:t>要分词，因为要将图书的名称内容分词索引，根据关键搜索图书名称抽取的词。</w:t>
      </w:r>
    </w:p>
    <w:p w:rsidR="00770084" w:rsidRDefault="00770084" w:rsidP="000B0864">
      <w:pPr>
        <w:rPr>
          <w:rFonts w:hint="eastAsia"/>
        </w:rPr>
      </w:pPr>
      <w:r>
        <w:rPr>
          <w:rFonts w:hint="eastAsia"/>
        </w:rPr>
        <w:t>是否索引：要索引。</w:t>
      </w:r>
    </w:p>
    <w:p w:rsidR="00770084" w:rsidRDefault="00770084" w:rsidP="000B0864">
      <w:pPr>
        <w:rPr>
          <w:rFonts w:hint="eastAsia"/>
        </w:rPr>
      </w:pPr>
      <w:r>
        <w:rPr>
          <w:rFonts w:hint="eastAsia"/>
        </w:rPr>
        <w:t>是否存储：</w:t>
      </w:r>
      <w:r w:rsidR="00D70ECE">
        <w:rPr>
          <w:rFonts w:hint="eastAsia"/>
        </w:rPr>
        <w:t>要存储。</w:t>
      </w:r>
    </w:p>
    <w:p w:rsidR="00D70ECE" w:rsidRDefault="00D70ECE" w:rsidP="000B0864">
      <w:pPr>
        <w:rPr>
          <w:rFonts w:hint="eastAsia"/>
        </w:rPr>
      </w:pPr>
    </w:p>
    <w:p w:rsidR="00D70ECE" w:rsidRDefault="00C45FF8" w:rsidP="000B0864">
      <w:pPr>
        <w:rPr>
          <w:rFonts w:hint="eastAsia"/>
        </w:rPr>
      </w:pPr>
      <w:r>
        <w:rPr>
          <w:rFonts w:hint="eastAsia"/>
        </w:rPr>
        <w:t>图书价格：</w:t>
      </w:r>
    </w:p>
    <w:p w:rsidR="00C45FF8" w:rsidRDefault="00C45FF8" w:rsidP="000B0864">
      <w:pPr>
        <w:rPr>
          <w:rFonts w:hint="eastAsia"/>
        </w:rPr>
      </w:pPr>
      <w:r>
        <w:rPr>
          <w:rFonts w:hint="eastAsia"/>
        </w:rPr>
        <w:lastRenderedPageBreak/>
        <w:t>是否分词：</w:t>
      </w:r>
      <w:r w:rsidR="00F7157A">
        <w:rPr>
          <w:rFonts w:hint="eastAsia"/>
        </w:rPr>
        <w:t>要分词，</w:t>
      </w:r>
      <w:r w:rsidR="003E7A69">
        <w:rPr>
          <w:rFonts w:hint="eastAsia"/>
        </w:rPr>
        <w:t>lucene</w:t>
      </w:r>
      <w:r w:rsidR="00F7157A">
        <w:rPr>
          <w:rFonts w:hint="eastAsia"/>
        </w:rPr>
        <w:t>对数字型的值只要有搜索需求的都要分词和索引</w:t>
      </w:r>
      <w:r w:rsidR="003E7A69">
        <w:rPr>
          <w:rFonts w:hint="eastAsia"/>
        </w:rPr>
        <w:t>，因为</w:t>
      </w:r>
      <w:r w:rsidR="003E7A69">
        <w:rPr>
          <w:rFonts w:hint="eastAsia"/>
        </w:rPr>
        <w:t>lucene</w:t>
      </w:r>
      <w:r w:rsidR="003E7A69">
        <w:rPr>
          <w:rFonts w:hint="eastAsia"/>
        </w:rPr>
        <w:t>对数字型的内容要特殊分词处理，本例子</w:t>
      </w:r>
      <w:r w:rsidR="00784483">
        <w:rPr>
          <w:rFonts w:hint="eastAsia"/>
        </w:rPr>
        <w:t>可能要根据价格范围搜索，需要分词和索引。</w:t>
      </w:r>
    </w:p>
    <w:p w:rsidR="003E7A69" w:rsidRDefault="003E7A69" w:rsidP="000B0864">
      <w:pPr>
        <w:rPr>
          <w:rFonts w:hint="eastAsia"/>
        </w:rPr>
      </w:pPr>
    </w:p>
    <w:p w:rsidR="003E7A69" w:rsidRDefault="00ED2D9E" w:rsidP="000B0864">
      <w:pPr>
        <w:rPr>
          <w:rFonts w:hint="eastAsia"/>
        </w:rPr>
      </w:pPr>
      <w:r>
        <w:rPr>
          <w:rFonts w:hint="eastAsia"/>
        </w:rPr>
        <w:t>是否索引：要索引</w:t>
      </w:r>
    </w:p>
    <w:p w:rsidR="00ED2D9E" w:rsidRDefault="00ED2D9E" w:rsidP="000B0864">
      <w:pPr>
        <w:rPr>
          <w:rFonts w:hint="eastAsia"/>
        </w:rPr>
      </w:pPr>
    </w:p>
    <w:p w:rsidR="00ED2D9E" w:rsidRDefault="00ED2D9E" w:rsidP="000B0864">
      <w:pPr>
        <w:rPr>
          <w:rFonts w:hint="eastAsia"/>
        </w:rPr>
      </w:pPr>
      <w:r>
        <w:rPr>
          <w:rFonts w:hint="eastAsia"/>
        </w:rPr>
        <w:t>是否存储：要存储</w:t>
      </w:r>
    </w:p>
    <w:p w:rsidR="00ED2D9E" w:rsidRDefault="00ED2D9E" w:rsidP="000B0864">
      <w:pPr>
        <w:rPr>
          <w:rFonts w:hint="eastAsia"/>
        </w:rPr>
      </w:pPr>
    </w:p>
    <w:p w:rsidR="00ED2D9E" w:rsidRDefault="00DA52B2" w:rsidP="000B0864">
      <w:pPr>
        <w:rPr>
          <w:rFonts w:hint="eastAsia"/>
        </w:rPr>
      </w:pPr>
      <w:r>
        <w:rPr>
          <w:rFonts w:hint="eastAsia"/>
        </w:rPr>
        <w:t>图书图片地址：</w:t>
      </w:r>
    </w:p>
    <w:p w:rsidR="00DA52B2" w:rsidRDefault="00AB5133" w:rsidP="000B0864">
      <w:pPr>
        <w:rPr>
          <w:rFonts w:hint="eastAsia"/>
        </w:rPr>
      </w:pPr>
      <w:r>
        <w:rPr>
          <w:rFonts w:hint="eastAsia"/>
        </w:rPr>
        <w:t>是否分词：</w:t>
      </w:r>
      <w:r w:rsidR="00A63C2C">
        <w:rPr>
          <w:rFonts w:hint="eastAsia"/>
        </w:rPr>
        <w:t>不分词</w:t>
      </w:r>
    </w:p>
    <w:p w:rsidR="00A63C2C" w:rsidRDefault="00A63C2C" w:rsidP="000B0864">
      <w:pPr>
        <w:rPr>
          <w:rFonts w:hint="eastAsia"/>
        </w:rPr>
      </w:pPr>
      <w:r>
        <w:rPr>
          <w:rFonts w:hint="eastAsia"/>
        </w:rPr>
        <w:t>是否索引：不索引</w:t>
      </w:r>
    </w:p>
    <w:p w:rsidR="00DB4340" w:rsidRDefault="00AC2309" w:rsidP="000B0864">
      <w:pPr>
        <w:rPr>
          <w:rFonts w:hint="eastAsia"/>
        </w:rPr>
      </w:pPr>
      <w:r>
        <w:rPr>
          <w:rFonts w:hint="eastAsia"/>
        </w:rPr>
        <w:t>是否存储：要存储</w:t>
      </w:r>
    </w:p>
    <w:p w:rsidR="00AC2309" w:rsidRDefault="00AC2309" w:rsidP="000B0864">
      <w:pPr>
        <w:rPr>
          <w:rFonts w:hint="eastAsia"/>
        </w:rPr>
      </w:pPr>
    </w:p>
    <w:p w:rsidR="00AC2309" w:rsidRDefault="00614B74" w:rsidP="000B0864">
      <w:pPr>
        <w:rPr>
          <w:rFonts w:hint="eastAsia"/>
        </w:rPr>
      </w:pPr>
      <w:r>
        <w:rPr>
          <w:rFonts w:hint="eastAsia"/>
        </w:rPr>
        <w:t>图书描述：</w:t>
      </w:r>
    </w:p>
    <w:p w:rsidR="00614B74" w:rsidRDefault="00614B74" w:rsidP="000B0864">
      <w:pPr>
        <w:rPr>
          <w:rFonts w:hint="eastAsia"/>
        </w:rPr>
      </w:pPr>
      <w:r>
        <w:rPr>
          <w:rFonts w:hint="eastAsia"/>
        </w:rPr>
        <w:t>是否分词：</w:t>
      </w:r>
      <w:r w:rsidR="0038335A">
        <w:rPr>
          <w:rFonts w:hint="eastAsia"/>
        </w:rPr>
        <w:t>要分词</w:t>
      </w:r>
    </w:p>
    <w:p w:rsidR="0038335A" w:rsidRDefault="0038335A" w:rsidP="0038335A">
      <w:pPr>
        <w:jc w:val="left"/>
        <w:rPr>
          <w:rFonts w:hint="eastAsia"/>
        </w:rPr>
      </w:pPr>
      <w:r>
        <w:rPr>
          <w:rFonts w:hint="eastAsia"/>
        </w:rPr>
        <w:t>是否索引：要索引</w:t>
      </w:r>
    </w:p>
    <w:p w:rsidR="0038335A" w:rsidRDefault="0038335A" w:rsidP="0038335A">
      <w:pPr>
        <w:jc w:val="left"/>
        <w:rPr>
          <w:rFonts w:hint="eastAsia"/>
        </w:rPr>
      </w:pPr>
      <w:r>
        <w:rPr>
          <w:rFonts w:hint="eastAsia"/>
        </w:rPr>
        <w:t>是否存储：</w:t>
      </w:r>
      <w:r w:rsidR="0084739B">
        <w:rPr>
          <w:rFonts w:hint="eastAsia"/>
        </w:rPr>
        <w:t>因为图书描述内容量大，不在查询结果页面直接显示，不存储。</w:t>
      </w:r>
    </w:p>
    <w:p w:rsidR="0084739B" w:rsidRDefault="0084739B" w:rsidP="0038335A">
      <w:pPr>
        <w:jc w:val="left"/>
        <w:rPr>
          <w:rFonts w:hint="eastAsia"/>
        </w:rPr>
      </w:pPr>
    </w:p>
    <w:p w:rsidR="00884B4F" w:rsidRDefault="00884B4F" w:rsidP="0038335A">
      <w:pPr>
        <w:jc w:val="left"/>
        <w:rPr>
          <w:rFonts w:hint="eastAsia"/>
        </w:rPr>
      </w:pPr>
      <w:r>
        <w:rPr>
          <w:rFonts w:hint="eastAsia"/>
        </w:rPr>
        <w:t>不存储是来不在</w:t>
      </w:r>
      <w:r>
        <w:rPr>
          <w:rFonts w:hint="eastAsia"/>
        </w:rPr>
        <w:t>lucene</w:t>
      </w:r>
      <w:r>
        <w:rPr>
          <w:rFonts w:hint="eastAsia"/>
        </w:rPr>
        <w:t>的索引文件中记录，节省</w:t>
      </w:r>
      <w:r>
        <w:rPr>
          <w:rFonts w:hint="eastAsia"/>
        </w:rPr>
        <w:t>lucene</w:t>
      </w:r>
      <w:r>
        <w:rPr>
          <w:rFonts w:hint="eastAsia"/>
        </w:rPr>
        <w:t>的索引文件空间，如果要在详情页面显示描述，思路：</w:t>
      </w:r>
    </w:p>
    <w:p w:rsidR="00884B4F" w:rsidRPr="00884B4F" w:rsidRDefault="00884B4F" w:rsidP="00884B4F">
      <w:pPr>
        <w:rPr>
          <w:rFonts w:hint="eastAsia"/>
        </w:rPr>
      </w:pPr>
      <w:r>
        <w:rPr>
          <w:rFonts w:hint="eastAsia"/>
        </w:rPr>
        <w:t>从</w:t>
      </w:r>
      <w:r>
        <w:rPr>
          <w:rFonts w:hint="eastAsia"/>
        </w:rPr>
        <w:t>lucene</w:t>
      </w:r>
      <w:r>
        <w:rPr>
          <w:rFonts w:hint="eastAsia"/>
        </w:rPr>
        <w:t>中取出图书的</w:t>
      </w:r>
      <w:r>
        <w:rPr>
          <w:rFonts w:hint="eastAsia"/>
        </w:rPr>
        <w:t>id</w:t>
      </w:r>
      <w:r>
        <w:rPr>
          <w:rFonts w:hint="eastAsia"/>
        </w:rPr>
        <w:t>，根据图书的</w:t>
      </w:r>
      <w:r>
        <w:rPr>
          <w:rFonts w:hint="eastAsia"/>
        </w:rPr>
        <w:t>id</w:t>
      </w:r>
      <w:r>
        <w:rPr>
          <w:rFonts w:hint="eastAsia"/>
        </w:rPr>
        <w:t>查询关系数据库中</w:t>
      </w:r>
      <w:r>
        <w:rPr>
          <w:rFonts w:hint="eastAsia"/>
        </w:rPr>
        <w:t>book</w:t>
      </w:r>
      <w:r>
        <w:rPr>
          <w:rFonts w:hint="eastAsia"/>
        </w:rPr>
        <w:t>表得到描述信息。</w:t>
      </w:r>
    </w:p>
    <w:p w:rsidR="00884B4F" w:rsidRPr="00884B4F" w:rsidRDefault="00884B4F" w:rsidP="0038335A">
      <w:pPr>
        <w:jc w:val="left"/>
        <w:rPr>
          <w:rFonts w:hint="eastAsia"/>
        </w:rPr>
      </w:pPr>
    </w:p>
    <w:p w:rsidR="0084739B" w:rsidRDefault="002D7B4A" w:rsidP="002D7B4A">
      <w:pPr>
        <w:pStyle w:val="3"/>
        <w:rPr>
          <w:rFonts w:hint="eastAsia"/>
        </w:rPr>
      </w:pPr>
      <w:r>
        <w:rPr>
          <w:rFonts w:hint="eastAsia"/>
        </w:rPr>
        <w:t>代码实现</w:t>
      </w:r>
    </w:p>
    <w:p w:rsidR="002D7B4A" w:rsidRDefault="002D7B4A" w:rsidP="002D7B4A">
      <w:pPr>
        <w:rPr>
          <w:rFonts w:hint="eastAsia"/>
        </w:rPr>
      </w:pPr>
    </w:p>
    <w:p w:rsidR="005453CA" w:rsidRDefault="005453CA" w:rsidP="005453CA"/>
    <w:tbl>
      <w:tblPr>
        <w:tblW w:w="9357" w:type="dxa"/>
        <w:tblInd w:w="-318" w:type="dxa"/>
        <w:tblLayout w:type="fixed"/>
        <w:tblCellMar>
          <w:left w:w="0" w:type="dxa"/>
          <w:right w:w="0" w:type="dxa"/>
        </w:tblCellMar>
        <w:tblLook w:val="04A0"/>
      </w:tblPr>
      <w:tblGrid>
        <w:gridCol w:w="2517"/>
        <w:gridCol w:w="886"/>
        <w:gridCol w:w="1134"/>
        <w:gridCol w:w="992"/>
        <w:gridCol w:w="993"/>
        <w:gridCol w:w="2835"/>
      </w:tblGrid>
      <w:tr w:rsidR="005453CA" w:rsidRPr="009E2561" w:rsidTr="00DD6371">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pPr>
            <w:r>
              <w:rPr>
                <w:rFonts w:hint="eastAsia"/>
              </w:rPr>
              <w:t>Field</w:t>
            </w:r>
            <w:r>
              <w:rPr>
                <w:rFonts w:hint="eastAsia"/>
              </w:rPr>
              <w:t>类</w:t>
            </w:r>
          </w:p>
        </w:tc>
        <w:tc>
          <w:tcPr>
            <w:tcW w:w="88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5453CA" w:rsidRPr="009E2561" w:rsidRDefault="005453CA" w:rsidP="00DD6371">
            <w:pPr>
              <w:widowControl/>
              <w:jc w:val="center"/>
            </w:pPr>
            <w:r>
              <w:rPr>
                <w:rFonts w:hint="eastAsia"/>
              </w:rPr>
              <w:t>数据类型</w:t>
            </w:r>
          </w:p>
        </w:tc>
        <w:tc>
          <w:tcPr>
            <w:tcW w:w="1134"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911533" w:rsidP="00AE452F">
            <w:pPr>
              <w:widowControl/>
              <w:jc w:val="center"/>
            </w:pPr>
            <w:r w:rsidRPr="00E546DA">
              <w:t>Tokenized</w:t>
            </w:r>
            <w:r w:rsidR="005453CA" w:rsidRPr="00C62252">
              <w:rPr>
                <w:rFonts w:hint="eastAsia"/>
              </w:rPr>
              <w:t>是否分</w:t>
            </w:r>
            <w:r w:rsidR="00AE452F">
              <w:rPr>
                <w:rFonts w:hint="eastAsia"/>
              </w:rPr>
              <w:t>词</w:t>
            </w:r>
          </w:p>
        </w:tc>
        <w:tc>
          <w:tcPr>
            <w:tcW w:w="992"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5453CA" w:rsidRPr="00C62252" w:rsidRDefault="005453CA" w:rsidP="00DD6371">
            <w:pPr>
              <w:widowControl/>
              <w:jc w:val="center"/>
            </w:pPr>
            <w:r w:rsidRPr="00C62252">
              <w:t>Indexed</w:t>
            </w:r>
          </w:p>
          <w:p w:rsidR="005453CA" w:rsidRPr="009E2561" w:rsidRDefault="005453CA" w:rsidP="00DD6371">
            <w:pPr>
              <w:widowControl/>
              <w:jc w:val="center"/>
            </w:pPr>
            <w:r w:rsidRPr="00C62252">
              <w:rPr>
                <w:rFonts w:hint="eastAsia"/>
              </w:rPr>
              <w:t>是否索引</w:t>
            </w:r>
          </w:p>
        </w:tc>
        <w:tc>
          <w:tcPr>
            <w:tcW w:w="993"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5453CA" w:rsidRPr="00C62252" w:rsidRDefault="005453CA" w:rsidP="00DD6371">
            <w:pPr>
              <w:widowControl/>
              <w:jc w:val="center"/>
            </w:pPr>
            <w:r w:rsidRPr="00C62252">
              <w:t>Stored</w:t>
            </w:r>
          </w:p>
          <w:p w:rsidR="005453CA" w:rsidRPr="009E2561" w:rsidRDefault="005453CA" w:rsidP="00DD6371">
            <w:pPr>
              <w:widowControl/>
              <w:jc w:val="center"/>
            </w:pPr>
            <w:r w:rsidRPr="00C62252">
              <w:rPr>
                <w:rFonts w:hint="eastAsia"/>
              </w:rPr>
              <w:t>是否存储</w:t>
            </w:r>
          </w:p>
        </w:tc>
        <w:tc>
          <w:tcPr>
            <w:tcW w:w="2835" w:type="dxa"/>
            <w:tcBorders>
              <w:top w:val="single" w:sz="4" w:space="0" w:color="auto"/>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pPr>
            <w:r w:rsidRPr="00C62252">
              <w:t>说明</w:t>
            </w:r>
          </w:p>
        </w:tc>
      </w:tr>
      <w:tr w:rsidR="005453CA" w:rsidRPr="009E2561" w:rsidTr="00DD6371">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3615BA">
              <w:t>StringField(</w:t>
            </w:r>
            <w:r w:rsidRPr="00A10BA2">
              <w:rPr>
                <w:rFonts w:ascii="Arial" w:eastAsia="宋体" w:hAnsi="Arial" w:cs="Arial"/>
                <w:color w:val="333333"/>
                <w:kern w:val="0"/>
                <w:sz w:val="18"/>
                <w:szCs w:val="18"/>
              </w:rPr>
              <w:t>FieldName, FieldValue</w:t>
            </w:r>
            <w:r>
              <w:rPr>
                <w:rFonts w:ascii="Arial" w:eastAsia="宋体" w:hAnsi="Arial" w:cs="Arial" w:hint="eastAsia"/>
                <w:color w:val="333333"/>
                <w:kern w:val="0"/>
                <w:sz w:val="18"/>
                <w:szCs w:val="18"/>
              </w:rPr>
              <w:t>,</w:t>
            </w:r>
            <w:r w:rsidRPr="003615BA">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5453CA" w:rsidRPr="009E2561"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字符串</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Default="005453CA" w:rsidP="00DD6371">
            <w:pPr>
              <w:widowControl/>
              <w:jc w:val="center"/>
              <w:rPr>
                <w:rFonts w:ascii="Arial" w:eastAsia="宋体" w:hAnsi="Arial" w:cs="Arial"/>
                <w:color w:val="333333"/>
                <w:kern w:val="0"/>
                <w:sz w:val="18"/>
                <w:szCs w:val="18"/>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一个字符串</w:t>
            </w:r>
            <w:r>
              <w:rPr>
                <w:rFonts w:ascii="Arial" w:eastAsia="宋体" w:hAnsi="Arial" w:cs="Arial" w:hint="eastAsia"/>
                <w:color w:val="333333"/>
                <w:kern w:val="0"/>
                <w:sz w:val="18"/>
                <w:szCs w:val="18"/>
              </w:rPr>
              <w:t>Field</w:t>
            </w:r>
            <w:r>
              <w:rPr>
                <w:rFonts w:ascii="Arial" w:eastAsia="宋体" w:hAnsi="Arial" w:cs="Arial" w:hint="eastAsia"/>
                <w:color w:val="333333"/>
                <w:kern w:val="0"/>
                <w:sz w:val="18"/>
                <w:szCs w:val="18"/>
              </w:rPr>
              <w:t>，但是不会进行分析，会将整个串存储在索引中，</w:t>
            </w:r>
            <w:r w:rsidRPr="009E2561">
              <w:rPr>
                <w:rFonts w:ascii="Arial" w:eastAsia="宋体" w:hAnsi="Arial" w:cs="Arial"/>
                <w:color w:val="333333"/>
                <w:kern w:val="0"/>
                <w:sz w:val="18"/>
                <w:szCs w:val="18"/>
              </w:rPr>
              <w:t>比如</w:t>
            </w:r>
            <w:r w:rsidRPr="009E2561">
              <w:rPr>
                <w:rFonts w:ascii="Arial" w:eastAsia="宋体" w:hAnsi="Arial" w:cs="Arial"/>
                <w:color w:val="333333"/>
                <w:kern w:val="0"/>
                <w:sz w:val="18"/>
                <w:szCs w:val="18"/>
              </w:rPr>
              <w:t>(</w:t>
            </w:r>
            <w:r>
              <w:rPr>
                <w:rFonts w:ascii="Arial" w:eastAsia="宋体" w:hAnsi="Arial" w:cs="Arial" w:hint="eastAsia"/>
                <w:color w:val="333333"/>
                <w:kern w:val="0"/>
                <w:sz w:val="18"/>
                <w:szCs w:val="18"/>
              </w:rPr>
              <w:t>订单号</w:t>
            </w:r>
            <w:r w:rsidRPr="009E2561">
              <w:rPr>
                <w:rFonts w:ascii="Arial" w:eastAsia="宋体" w:hAnsi="Arial" w:cs="Arial"/>
                <w:color w:val="333333"/>
                <w:kern w:val="0"/>
                <w:sz w:val="18"/>
                <w:szCs w:val="18"/>
              </w:rPr>
              <w:t>,</w:t>
            </w:r>
            <w:r w:rsidRPr="009E2561">
              <w:rPr>
                <w:rFonts w:ascii="Arial" w:eastAsia="宋体" w:hAnsi="Arial" w:cs="Arial"/>
                <w:color w:val="333333"/>
                <w:kern w:val="0"/>
                <w:sz w:val="18"/>
                <w:szCs w:val="18"/>
              </w:rPr>
              <w:t>姓名等</w:t>
            </w:r>
            <w:r w:rsidRPr="009E2561">
              <w:rPr>
                <w:rFonts w:ascii="Arial" w:eastAsia="宋体" w:hAnsi="Arial" w:cs="Arial"/>
                <w:color w:val="333333"/>
                <w:kern w:val="0"/>
                <w:sz w:val="18"/>
                <w:szCs w:val="18"/>
              </w:rPr>
              <w:t>)</w:t>
            </w:r>
          </w:p>
          <w:p w:rsidR="005453CA" w:rsidRPr="009E2561" w:rsidRDefault="005453CA" w:rsidP="00DD6371">
            <w:pPr>
              <w:widowControl/>
              <w:jc w:val="center"/>
              <w:rPr>
                <w:rFonts w:ascii="Arial" w:eastAsia="宋体" w:hAnsi="Arial" w:cs="Arial"/>
                <w:color w:val="333333"/>
                <w:kern w:val="0"/>
                <w:sz w:val="15"/>
                <w:szCs w:val="15"/>
              </w:rPr>
            </w:pPr>
            <w:r>
              <w:rPr>
                <w:rFonts w:hint="eastAsia"/>
              </w:rPr>
              <w:t>是否存储在文档中用</w:t>
            </w:r>
            <w:r w:rsidRPr="003615BA">
              <w:t>Store.</w:t>
            </w:r>
            <w:r>
              <w:rPr>
                <w:rFonts w:hint="eastAsia"/>
              </w:rPr>
              <w:t>YES</w:t>
            </w:r>
            <w:r>
              <w:rPr>
                <w:rFonts w:hint="eastAsia"/>
              </w:rPr>
              <w:t>或</w:t>
            </w:r>
            <w:r w:rsidRPr="003615BA">
              <w:t>Store.</w:t>
            </w:r>
            <w:r>
              <w:rPr>
                <w:rFonts w:hint="eastAsia"/>
              </w:rPr>
              <w:t>NO</w:t>
            </w:r>
            <w:r>
              <w:rPr>
                <w:rFonts w:hint="eastAsia"/>
              </w:rPr>
              <w:t>决定</w:t>
            </w:r>
          </w:p>
        </w:tc>
      </w:tr>
      <w:tr w:rsidR="005453CA" w:rsidRPr="009E2561" w:rsidTr="00DD6371">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1274DD">
              <w:rPr>
                <w:rFonts w:ascii="Arial" w:eastAsia="宋体" w:hAnsi="Arial" w:cs="Arial"/>
                <w:color w:val="333333"/>
                <w:kern w:val="0"/>
                <w:sz w:val="18"/>
                <w:szCs w:val="18"/>
              </w:rPr>
              <w:t>LongField(</w:t>
            </w:r>
            <w:r w:rsidRPr="00A10BA2">
              <w:rPr>
                <w:rFonts w:ascii="Arial" w:eastAsia="宋体" w:hAnsi="Arial" w:cs="Arial"/>
                <w:color w:val="333333"/>
                <w:kern w:val="0"/>
                <w:sz w:val="18"/>
                <w:szCs w:val="18"/>
              </w:rPr>
              <w:t>FieldName, FieldValue</w:t>
            </w:r>
            <w:r>
              <w:rPr>
                <w:rFonts w:ascii="Arial" w:eastAsia="宋体" w:hAnsi="Arial" w:cs="Arial" w:hint="eastAsia"/>
                <w:color w:val="333333"/>
                <w:kern w:val="0"/>
                <w:sz w:val="18"/>
                <w:szCs w:val="18"/>
              </w:rPr>
              <w:t>,</w:t>
            </w:r>
            <w:r w:rsidRPr="001274DD">
              <w:rPr>
                <w:rFonts w:ascii="Arial" w:eastAsia="宋体" w:hAnsi="Arial" w:cs="Arial"/>
                <w:color w:val="333333"/>
                <w:kern w:val="0"/>
                <w:sz w:val="18"/>
                <w:szCs w:val="18"/>
              </w:rPr>
              <w:t>Store.YES)</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5453CA" w:rsidRPr="009E2561" w:rsidRDefault="005453CA" w:rsidP="00DD6371">
            <w:pPr>
              <w:widowControl/>
              <w:jc w:val="center"/>
              <w:rPr>
                <w:rFonts w:ascii="Arial" w:eastAsia="宋体" w:hAnsi="Arial" w:cs="Arial"/>
                <w:color w:val="333333"/>
                <w:kern w:val="0"/>
                <w:sz w:val="15"/>
                <w:szCs w:val="15"/>
              </w:rPr>
            </w:pPr>
            <w:r>
              <w:rPr>
                <w:rFonts w:ascii="Arial" w:eastAsia="宋体" w:hAnsi="Arial" w:cs="Arial"/>
                <w:color w:val="333333"/>
                <w:kern w:val="0"/>
                <w:sz w:val="15"/>
                <w:szCs w:val="15"/>
              </w:rPr>
              <w:t>L</w:t>
            </w:r>
            <w:r>
              <w:rPr>
                <w:rFonts w:ascii="Arial" w:eastAsia="宋体" w:hAnsi="Arial" w:cs="Arial" w:hint="eastAsia"/>
                <w:color w:val="333333"/>
                <w:kern w:val="0"/>
                <w:sz w:val="15"/>
                <w:szCs w:val="15"/>
              </w:rPr>
              <w:t>ong</w:t>
            </w:r>
            <w:r>
              <w:rPr>
                <w:rFonts w:ascii="Arial" w:eastAsia="宋体" w:hAnsi="Arial" w:cs="Arial" w:hint="eastAsia"/>
                <w:color w:val="333333"/>
                <w:kern w:val="0"/>
                <w:sz w:val="15"/>
                <w:szCs w:val="15"/>
              </w:rPr>
              <w:t>型</w:t>
            </w:r>
            <w:r>
              <w:rPr>
                <w:rFonts w:ascii="Arial" w:eastAsia="宋体" w:hAnsi="Arial" w:cs="Arial" w:hint="eastAsia"/>
                <w:color w:val="333333"/>
                <w:kern w:val="0"/>
                <w:sz w:val="15"/>
                <w:szCs w:val="15"/>
              </w:rPr>
              <w:t xml:space="preserve"> </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Default="005453CA" w:rsidP="00DD6371">
            <w:pPr>
              <w:widowControl/>
              <w:jc w:val="center"/>
              <w:rPr>
                <w:rFonts w:ascii="Arial" w:eastAsia="宋体" w:hAnsi="Arial" w:cs="Arial"/>
                <w:color w:val="333333"/>
                <w:kern w:val="0"/>
                <w:sz w:val="18"/>
                <w:szCs w:val="18"/>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一个</w:t>
            </w:r>
            <w:r>
              <w:rPr>
                <w:rFonts w:ascii="Arial" w:eastAsia="宋体" w:hAnsi="Arial" w:cs="Arial" w:hint="eastAsia"/>
                <w:color w:val="333333"/>
                <w:kern w:val="0"/>
                <w:sz w:val="18"/>
                <w:szCs w:val="18"/>
              </w:rPr>
              <w:t>Long</w:t>
            </w:r>
            <w:r>
              <w:rPr>
                <w:rFonts w:ascii="Arial" w:eastAsia="宋体" w:hAnsi="Arial" w:cs="Arial" w:hint="eastAsia"/>
                <w:color w:val="333333"/>
                <w:kern w:val="0"/>
                <w:sz w:val="18"/>
                <w:szCs w:val="18"/>
              </w:rPr>
              <w:t>数字型</w:t>
            </w:r>
            <w:r>
              <w:rPr>
                <w:rFonts w:ascii="Arial" w:eastAsia="宋体" w:hAnsi="Arial" w:cs="Arial" w:hint="eastAsia"/>
                <w:color w:val="333333"/>
                <w:kern w:val="0"/>
                <w:sz w:val="18"/>
                <w:szCs w:val="18"/>
              </w:rPr>
              <w:t>Field</w:t>
            </w:r>
            <w:r>
              <w:rPr>
                <w:rFonts w:ascii="Arial" w:eastAsia="宋体" w:hAnsi="Arial" w:cs="Arial" w:hint="eastAsia"/>
                <w:color w:val="333333"/>
                <w:kern w:val="0"/>
                <w:sz w:val="18"/>
                <w:szCs w:val="18"/>
              </w:rPr>
              <w:t>，进行分析和索引，</w:t>
            </w:r>
            <w:r w:rsidRPr="009E2561">
              <w:rPr>
                <w:rFonts w:ascii="Arial" w:eastAsia="宋体" w:hAnsi="Arial" w:cs="Arial"/>
                <w:color w:val="333333"/>
                <w:kern w:val="0"/>
                <w:sz w:val="18"/>
                <w:szCs w:val="18"/>
              </w:rPr>
              <w:t>比如</w:t>
            </w:r>
            <w:r w:rsidRPr="009E2561">
              <w:rPr>
                <w:rFonts w:ascii="Arial" w:eastAsia="宋体" w:hAnsi="Arial" w:cs="Arial"/>
                <w:color w:val="333333"/>
                <w:kern w:val="0"/>
                <w:sz w:val="18"/>
                <w:szCs w:val="18"/>
              </w:rPr>
              <w:t>(</w:t>
            </w:r>
            <w:r>
              <w:rPr>
                <w:rFonts w:ascii="Arial" w:eastAsia="宋体" w:hAnsi="Arial" w:cs="Arial" w:hint="eastAsia"/>
                <w:color w:val="333333"/>
                <w:kern w:val="0"/>
                <w:sz w:val="18"/>
                <w:szCs w:val="18"/>
              </w:rPr>
              <w:t>价格</w:t>
            </w:r>
            <w:r w:rsidRPr="009E2561">
              <w:rPr>
                <w:rFonts w:ascii="Arial" w:eastAsia="宋体" w:hAnsi="Arial" w:cs="Arial"/>
                <w:color w:val="333333"/>
                <w:kern w:val="0"/>
                <w:sz w:val="18"/>
                <w:szCs w:val="18"/>
              </w:rPr>
              <w:t>)</w:t>
            </w:r>
          </w:p>
          <w:p w:rsidR="005453CA" w:rsidRPr="009E2561" w:rsidRDefault="005453CA" w:rsidP="00DD6371">
            <w:pPr>
              <w:widowControl/>
              <w:jc w:val="center"/>
              <w:rPr>
                <w:rFonts w:ascii="Arial" w:eastAsia="宋体" w:hAnsi="Arial" w:cs="Arial"/>
                <w:color w:val="333333"/>
                <w:kern w:val="0"/>
                <w:sz w:val="15"/>
                <w:szCs w:val="15"/>
              </w:rPr>
            </w:pPr>
            <w:r>
              <w:rPr>
                <w:rFonts w:hint="eastAsia"/>
              </w:rPr>
              <w:t>是否存储在文档中用</w:t>
            </w:r>
            <w:r w:rsidRPr="003615BA">
              <w:t>Store.</w:t>
            </w:r>
            <w:r>
              <w:rPr>
                <w:rFonts w:hint="eastAsia"/>
              </w:rPr>
              <w:t>YES</w:t>
            </w:r>
            <w:r>
              <w:rPr>
                <w:rFonts w:hint="eastAsia"/>
              </w:rPr>
              <w:t>或</w:t>
            </w:r>
            <w:r w:rsidRPr="003615BA">
              <w:t>Store.</w:t>
            </w:r>
            <w:r>
              <w:rPr>
                <w:rFonts w:hint="eastAsia"/>
              </w:rPr>
              <w:t>NO</w:t>
            </w:r>
            <w:r>
              <w:rPr>
                <w:rFonts w:hint="eastAsia"/>
              </w:rPr>
              <w:t>决定</w:t>
            </w:r>
          </w:p>
        </w:tc>
      </w:tr>
      <w:tr w:rsidR="005453CA" w:rsidRPr="009E2561" w:rsidTr="00DD6371">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302331">
              <w:rPr>
                <w:rFonts w:ascii="Arial" w:eastAsia="宋体" w:hAnsi="Arial" w:cs="Arial"/>
                <w:color w:val="333333"/>
                <w:kern w:val="0"/>
                <w:sz w:val="18"/>
                <w:szCs w:val="18"/>
              </w:rPr>
              <w:t>StoredField(</w:t>
            </w:r>
            <w:r w:rsidRPr="00A10BA2">
              <w:rPr>
                <w:rFonts w:ascii="Arial" w:eastAsia="宋体" w:hAnsi="Arial" w:cs="Arial"/>
                <w:color w:val="333333"/>
                <w:kern w:val="0"/>
                <w:sz w:val="18"/>
                <w:szCs w:val="18"/>
              </w:rPr>
              <w:t>FieldName, FieldValue</w:t>
            </w:r>
            <w:r w:rsidRPr="00302331">
              <w:rPr>
                <w:rFonts w:ascii="Arial" w:eastAsia="宋体" w:hAnsi="Arial" w:cs="Arial"/>
                <w:color w:val="333333"/>
                <w:kern w:val="0"/>
                <w:sz w:val="18"/>
                <w:szCs w:val="18"/>
              </w:rPr>
              <w:t>)</w:t>
            </w:r>
            <w:r>
              <w:rPr>
                <w:rFonts w:ascii="Arial" w:eastAsia="宋体" w:hAnsi="Arial" w:cs="Arial" w:hint="eastAsia"/>
                <w:color w:val="333333"/>
                <w:kern w:val="0"/>
                <w:sz w:val="18"/>
                <w:szCs w:val="18"/>
              </w:rPr>
              <w:t xml:space="preserve"> </w:t>
            </w: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5453CA" w:rsidRPr="009E2561"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重载方法，支持多种类型</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8"/>
                <w:szCs w:val="18"/>
              </w:rPr>
              <w:t>N</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8"/>
                <w:szCs w:val="18"/>
              </w:rPr>
              <w:t>N</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这个</w:t>
            </w:r>
            <w:r w:rsidRPr="009E2561">
              <w:rPr>
                <w:rFonts w:ascii="Arial" w:eastAsia="宋体" w:hAnsi="Arial" w:cs="Arial"/>
                <w:color w:val="333333"/>
                <w:kern w:val="0"/>
                <w:sz w:val="18"/>
                <w:szCs w:val="18"/>
              </w:rPr>
              <w:t>Field</w:t>
            </w:r>
            <w:r w:rsidRPr="009E2561">
              <w:rPr>
                <w:rFonts w:ascii="Arial" w:eastAsia="宋体" w:hAnsi="Arial" w:cs="Arial"/>
                <w:color w:val="333333"/>
                <w:kern w:val="0"/>
                <w:sz w:val="18"/>
                <w:szCs w:val="18"/>
              </w:rPr>
              <w:t>用来</w:t>
            </w:r>
            <w:r>
              <w:rPr>
                <w:rFonts w:ascii="Arial" w:eastAsia="宋体" w:hAnsi="Arial" w:cs="Arial" w:hint="eastAsia"/>
                <w:color w:val="333333"/>
                <w:kern w:val="0"/>
                <w:sz w:val="18"/>
                <w:szCs w:val="18"/>
              </w:rPr>
              <w:t>构建不同类型</w:t>
            </w:r>
            <w:r>
              <w:rPr>
                <w:rFonts w:ascii="Arial" w:eastAsia="宋体" w:hAnsi="Arial" w:cs="Arial" w:hint="eastAsia"/>
                <w:color w:val="333333"/>
                <w:kern w:val="0"/>
                <w:sz w:val="18"/>
                <w:szCs w:val="18"/>
              </w:rPr>
              <w:t>Field</w:t>
            </w:r>
          </w:p>
          <w:p w:rsidR="005453CA" w:rsidRPr="009E2561"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不分析，不索引，但要</w:t>
            </w:r>
            <w:r>
              <w:rPr>
                <w:rFonts w:ascii="Arial" w:eastAsia="宋体" w:hAnsi="Arial" w:cs="Arial" w:hint="eastAsia"/>
                <w:color w:val="333333"/>
                <w:kern w:val="0"/>
                <w:sz w:val="15"/>
                <w:szCs w:val="15"/>
              </w:rPr>
              <w:t>Field</w:t>
            </w:r>
            <w:r>
              <w:rPr>
                <w:rFonts w:ascii="Arial" w:eastAsia="宋体" w:hAnsi="Arial" w:cs="Arial" w:hint="eastAsia"/>
                <w:color w:val="333333"/>
                <w:kern w:val="0"/>
                <w:sz w:val="15"/>
                <w:szCs w:val="15"/>
              </w:rPr>
              <w:t>存储在文档中</w:t>
            </w:r>
          </w:p>
        </w:tc>
      </w:tr>
      <w:tr w:rsidR="005453CA" w:rsidRPr="009E2561" w:rsidTr="00DD6371">
        <w:tc>
          <w:tcPr>
            <w:tcW w:w="2517"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hideMark/>
          </w:tcPr>
          <w:p w:rsidR="005453CA" w:rsidRDefault="005453CA" w:rsidP="00DD6371">
            <w:pPr>
              <w:widowControl/>
              <w:jc w:val="center"/>
              <w:rPr>
                <w:rFonts w:ascii="Arial" w:eastAsia="宋体" w:hAnsi="Arial" w:cs="Arial"/>
                <w:color w:val="333333"/>
                <w:kern w:val="0"/>
                <w:sz w:val="18"/>
                <w:szCs w:val="18"/>
              </w:rPr>
            </w:pPr>
            <w:r w:rsidRPr="00191566">
              <w:rPr>
                <w:rFonts w:ascii="Arial" w:eastAsia="宋体" w:hAnsi="Arial" w:cs="Arial"/>
                <w:color w:val="333333"/>
                <w:kern w:val="0"/>
                <w:sz w:val="18"/>
                <w:szCs w:val="18"/>
              </w:rPr>
              <w:t>TextField(FieldName, FieldValue, Store.</w:t>
            </w:r>
            <w:r>
              <w:rPr>
                <w:rFonts w:ascii="Arial" w:eastAsia="宋体" w:hAnsi="Arial" w:cs="Arial" w:hint="eastAsia"/>
                <w:color w:val="333333"/>
                <w:kern w:val="0"/>
                <w:sz w:val="18"/>
                <w:szCs w:val="18"/>
              </w:rPr>
              <w:t>NO</w:t>
            </w:r>
            <w:r w:rsidRPr="00191566">
              <w:rPr>
                <w:rFonts w:ascii="Arial" w:eastAsia="宋体" w:hAnsi="Arial" w:cs="Arial"/>
                <w:color w:val="333333"/>
                <w:kern w:val="0"/>
                <w:sz w:val="18"/>
                <w:szCs w:val="18"/>
              </w:rPr>
              <w:t>)</w:t>
            </w:r>
          </w:p>
          <w:p w:rsidR="005453CA" w:rsidRDefault="005453CA" w:rsidP="00DD6371">
            <w:pPr>
              <w:widowControl/>
              <w:jc w:val="center"/>
              <w:rPr>
                <w:rFonts w:ascii="Arial" w:eastAsia="宋体" w:hAnsi="Arial" w:cs="Arial"/>
                <w:color w:val="333333"/>
                <w:kern w:val="0"/>
                <w:sz w:val="18"/>
                <w:szCs w:val="18"/>
              </w:rPr>
            </w:pPr>
            <w:r>
              <w:rPr>
                <w:rFonts w:ascii="Arial" w:eastAsia="宋体" w:hAnsi="Arial" w:cs="Arial" w:hint="eastAsia"/>
                <w:color w:val="333333"/>
                <w:kern w:val="0"/>
                <w:sz w:val="18"/>
                <w:szCs w:val="18"/>
              </w:rPr>
              <w:t>或</w:t>
            </w:r>
          </w:p>
          <w:p w:rsidR="005453CA" w:rsidRDefault="005453CA" w:rsidP="00DD6371">
            <w:pPr>
              <w:widowControl/>
              <w:jc w:val="center"/>
              <w:rPr>
                <w:rFonts w:ascii="Arial" w:eastAsia="宋体" w:hAnsi="Arial" w:cs="Arial"/>
                <w:color w:val="333333"/>
                <w:kern w:val="0"/>
                <w:sz w:val="18"/>
                <w:szCs w:val="18"/>
              </w:rPr>
            </w:pPr>
            <w:r w:rsidRPr="008357C2">
              <w:rPr>
                <w:rFonts w:ascii="Arial" w:eastAsia="宋体" w:hAnsi="Arial" w:cs="Arial"/>
                <w:color w:val="333333"/>
                <w:kern w:val="0"/>
                <w:sz w:val="18"/>
                <w:szCs w:val="18"/>
              </w:rPr>
              <w:lastRenderedPageBreak/>
              <w:t>TextField(</w:t>
            </w:r>
            <w:r w:rsidRPr="00191566">
              <w:rPr>
                <w:rFonts w:ascii="Arial" w:eastAsia="宋体" w:hAnsi="Arial" w:cs="Arial"/>
                <w:color w:val="333333"/>
                <w:kern w:val="0"/>
                <w:sz w:val="18"/>
                <w:szCs w:val="18"/>
              </w:rPr>
              <w:t>FieldName</w:t>
            </w:r>
            <w:r w:rsidRPr="008357C2">
              <w:rPr>
                <w:rFonts w:ascii="Arial" w:eastAsia="宋体" w:hAnsi="Arial" w:cs="Arial"/>
                <w:color w:val="333333"/>
                <w:kern w:val="0"/>
                <w:sz w:val="18"/>
                <w:szCs w:val="18"/>
              </w:rPr>
              <w:t>, reader)</w:t>
            </w:r>
          </w:p>
          <w:p w:rsidR="005453CA" w:rsidRPr="009E2561" w:rsidRDefault="005453CA" w:rsidP="00DD6371">
            <w:pPr>
              <w:widowControl/>
              <w:jc w:val="center"/>
              <w:rPr>
                <w:rFonts w:ascii="Arial" w:eastAsia="宋体" w:hAnsi="Arial" w:cs="Arial"/>
                <w:color w:val="333333"/>
                <w:kern w:val="0"/>
                <w:sz w:val="15"/>
                <w:szCs w:val="15"/>
              </w:rPr>
            </w:pPr>
          </w:p>
        </w:tc>
        <w:tc>
          <w:tcPr>
            <w:tcW w:w="886" w:type="dxa"/>
            <w:tcBorders>
              <w:top w:val="nil"/>
              <w:left w:val="single" w:sz="4" w:space="0" w:color="auto"/>
              <w:bottom w:val="single" w:sz="4" w:space="0" w:color="auto"/>
              <w:right w:val="single" w:sz="4" w:space="0" w:color="auto"/>
            </w:tcBorders>
            <w:tcMar>
              <w:top w:w="0" w:type="dxa"/>
              <w:left w:w="108" w:type="dxa"/>
              <w:bottom w:w="0" w:type="dxa"/>
              <w:right w:w="108" w:type="dxa"/>
            </w:tcMar>
            <w:vAlign w:val="center"/>
          </w:tcPr>
          <w:p w:rsidR="005453CA"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lastRenderedPageBreak/>
              <w:t>字符串</w:t>
            </w:r>
          </w:p>
          <w:p w:rsidR="005453CA"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或</w:t>
            </w:r>
          </w:p>
          <w:p w:rsidR="005453CA" w:rsidRPr="009E2561" w:rsidRDefault="005453CA" w:rsidP="00DD6371">
            <w:pPr>
              <w:widowControl/>
              <w:jc w:val="center"/>
              <w:rPr>
                <w:rFonts w:ascii="Arial" w:eastAsia="宋体" w:hAnsi="Arial" w:cs="Arial"/>
                <w:color w:val="333333"/>
                <w:kern w:val="0"/>
                <w:sz w:val="15"/>
                <w:szCs w:val="15"/>
              </w:rPr>
            </w:pPr>
            <w:r>
              <w:rPr>
                <w:rFonts w:ascii="Arial" w:eastAsia="宋体" w:hAnsi="Arial" w:cs="Arial" w:hint="eastAsia"/>
                <w:color w:val="333333"/>
                <w:kern w:val="0"/>
                <w:sz w:val="15"/>
                <w:szCs w:val="15"/>
              </w:rPr>
              <w:t>流</w:t>
            </w:r>
          </w:p>
        </w:tc>
        <w:tc>
          <w:tcPr>
            <w:tcW w:w="1134"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2"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p>
        </w:tc>
        <w:tc>
          <w:tcPr>
            <w:tcW w:w="993"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Y</w:t>
            </w:r>
            <w:r>
              <w:rPr>
                <w:rFonts w:ascii="Arial" w:eastAsia="宋体" w:hAnsi="Arial" w:cs="Arial" w:hint="eastAsia"/>
                <w:color w:val="333333"/>
                <w:kern w:val="0"/>
                <w:sz w:val="18"/>
                <w:szCs w:val="18"/>
              </w:rPr>
              <w:t>或</w:t>
            </w:r>
            <w:r>
              <w:rPr>
                <w:rFonts w:ascii="Arial" w:eastAsia="宋体" w:hAnsi="Arial" w:cs="Arial" w:hint="eastAsia"/>
                <w:color w:val="333333"/>
                <w:kern w:val="0"/>
                <w:sz w:val="18"/>
                <w:szCs w:val="18"/>
              </w:rPr>
              <w:t>N</w:t>
            </w:r>
          </w:p>
        </w:tc>
        <w:tc>
          <w:tcPr>
            <w:tcW w:w="2835" w:type="dxa"/>
            <w:tcBorders>
              <w:top w:val="nil"/>
              <w:left w:val="nil"/>
              <w:bottom w:val="single" w:sz="4" w:space="0" w:color="auto"/>
              <w:right w:val="single" w:sz="4" w:space="0" w:color="auto"/>
            </w:tcBorders>
            <w:tcMar>
              <w:top w:w="0" w:type="dxa"/>
              <w:left w:w="108" w:type="dxa"/>
              <w:bottom w:w="0" w:type="dxa"/>
              <w:right w:w="108" w:type="dxa"/>
            </w:tcMar>
            <w:vAlign w:val="center"/>
            <w:hideMark/>
          </w:tcPr>
          <w:p w:rsidR="005453CA" w:rsidRPr="009E2561" w:rsidRDefault="005453CA" w:rsidP="00DD6371">
            <w:pPr>
              <w:widowControl/>
              <w:jc w:val="center"/>
              <w:rPr>
                <w:rFonts w:ascii="Arial" w:eastAsia="宋体" w:hAnsi="Arial" w:cs="Arial"/>
                <w:color w:val="333333"/>
                <w:kern w:val="0"/>
                <w:sz w:val="15"/>
                <w:szCs w:val="15"/>
              </w:rPr>
            </w:pPr>
            <w:r w:rsidRPr="009E2561">
              <w:rPr>
                <w:rFonts w:ascii="Arial" w:eastAsia="宋体" w:hAnsi="Arial" w:cs="Arial"/>
                <w:color w:val="333333"/>
                <w:kern w:val="0"/>
                <w:sz w:val="18"/>
                <w:szCs w:val="18"/>
              </w:rPr>
              <w:t>如果是一个</w:t>
            </w:r>
            <w:r w:rsidRPr="009E2561">
              <w:rPr>
                <w:rFonts w:ascii="Arial" w:eastAsia="宋体" w:hAnsi="Arial" w:cs="Arial"/>
                <w:color w:val="333333"/>
                <w:kern w:val="0"/>
                <w:sz w:val="18"/>
                <w:szCs w:val="18"/>
              </w:rPr>
              <w:t>Reader, lucene</w:t>
            </w:r>
            <w:r w:rsidRPr="009E2561">
              <w:rPr>
                <w:rFonts w:ascii="Arial" w:eastAsia="宋体" w:hAnsi="Arial" w:cs="Arial"/>
                <w:color w:val="333333"/>
                <w:kern w:val="0"/>
                <w:sz w:val="18"/>
                <w:szCs w:val="18"/>
              </w:rPr>
              <w:t>猜测内容比较多</w:t>
            </w:r>
            <w:r w:rsidRPr="009E2561">
              <w:rPr>
                <w:rFonts w:ascii="Arial" w:eastAsia="宋体" w:hAnsi="Arial" w:cs="Arial"/>
                <w:color w:val="333333"/>
                <w:kern w:val="0"/>
                <w:sz w:val="18"/>
                <w:szCs w:val="18"/>
              </w:rPr>
              <w:t>,</w:t>
            </w:r>
            <w:r w:rsidRPr="009E2561">
              <w:rPr>
                <w:rFonts w:ascii="Arial" w:eastAsia="宋体" w:hAnsi="Arial" w:cs="Arial"/>
                <w:color w:val="333333"/>
                <w:kern w:val="0"/>
                <w:sz w:val="18"/>
                <w:szCs w:val="18"/>
              </w:rPr>
              <w:t>会采用</w:t>
            </w:r>
            <w:r w:rsidRPr="009E2561">
              <w:rPr>
                <w:rFonts w:ascii="Arial" w:eastAsia="宋体" w:hAnsi="Arial" w:cs="Arial"/>
                <w:color w:val="333333"/>
                <w:kern w:val="0"/>
                <w:sz w:val="18"/>
                <w:szCs w:val="18"/>
              </w:rPr>
              <w:t>Unstored</w:t>
            </w:r>
            <w:r w:rsidRPr="009E2561">
              <w:rPr>
                <w:rFonts w:ascii="Arial" w:eastAsia="宋体" w:hAnsi="Arial" w:cs="Arial"/>
                <w:color w:val="333333"/>
                <w:kern w:val="0"/>
                <w:sz w:val="18"/>
                <w:szCs w:val="18"/>
              </w:rPr>
              <w:t>的策略</w:t>
            </w:r>
            <w:r w:rsidRPr="009E2561">
              <w:rPr>
                <w:rFonts w:ascii="Arial" w:eastAsia="宋体" w:hAnsi="Arial" w:cs="Arial"/>
                <w:color w:val="333333"/>
                <w:kern w:val="0"/>
                <w:sz w:val="18"/>
                <w:szCs w:val="18"/>
              </w:rPr>
              <w:t>.</w:t>
            </w:r>
          </w:p>
        </w:tc>
      </w:tr>
    </w:tbl>
    <w:p w:rsidR="005453CA" w:rsidRDefault="005453CA" w:rsidP="005453CA"/>
    <w:p w:rsidR="002D7B4A" w:rsidRPr="002D7B4A" w:rsidRDefault="002D7B4A" w:rsidP="002D7B4A">
      <w:pPr>
        <w:rPr>
          <w:rFonts w:hint="eastAsia"/>
        </w:rPr>
      </w:pPr>
    </w:p>
    <w:p w:rsidR="00AB5133" w:rsidRPr="00AB5133" w:rsidRDefault="00AB5133" w:rsidP="000B0864">
      <w:pPr>
        <w:rPr>
          <w:rFonts w:hint="eastAsia"/>
        </w:rPr>
      </w:pPr>
    </w:p>
    <w:p w:rsidR="00784483" w:rsidRDefault="00052CA5" w:rsidP="000B0864">
      <w:pPr>
        <w:rPr>
          <w:rFonts w:hint="eastAsia"/>
        </w:rPr>
      </w:pPr>
      <w:r>
        <w:rPr>
          <w:rFonts w:hint="eastAsia"/>
          <w:noProof/>
        </w:rPr>
        <w:drawing>
          <wp:inline distT="0" distB="0" distL="0" distR="0">
            <wp:extent cx="6570980" cy="2080127"/>
            <wp:effectExtent l="1905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6570980" cy="2080127"/>
                    </a:xfrm>
                    <a:prstGeom prst="rect">
                      <a:avLst/>
                    </a:prstGeom>
                    <a:noFill/>
                    <a:ln w="9525">
                      <a:noFill/>
                      <a:miter lim="800000"/>
                      <a:headEnd/>
                      <a:tailEnd/>
                    </a:ln>
                  </pic:spPr>
                </pic:pic>
              </a:graphicData>
            </a:graphic>
          </wp:inline>
        </w:drawing>
      </w:r>
    </w:p>
    <w:p w:rsidR="00040B64" w:rsidRDefault="00040B64" w:rsidP="000B0864">
      <w:pPr>
        <w:rPr>
          <w:rFonts w:hint="eastAsia"/>
        </w:rPr>
      </w:pPr>
    </w:p>
    <w:p w:rsidR="00784483" w:rsidRPr="00784483" w:rsidRDefault="00784483" w:rsidP="000B0864">
      <w:pPr>
        <w:rPr>
          <w:rFonts w:hint="eastAsia"/>
        </w:rPr>
      </w:pPr>
    </w:p>
    <w:p w:rsidR="00E04869" w:rsidRDefault="00DE7187" w:rsidP="00DE7187">
      <w:pPr>
        <w:pStyle w:val="2"/>
        <w:rPr>
          <w:rFonts w:hint="eastAsia"/>
        </w:rPr>
      </w:pPr>
      <w:r>
        <w:rPr>
          <w:rFonts w:hint="eastAsia"/>
        </w:rPr>
        <w:t>索引维护</w:t>
      </w:r>
    </w:p>
    <w:p w:rsidR="00DE7187" w:rsidRPr="00DE7187" w:rsidRDefault="00E259EC" w:rsidP="00E259EC">
      <w:pPr>
        <w:pStyle w:val="3"/>
        <w:rPr>
          <w:rFonts w:hint="eastAsia"/>
        </w:rPr>
      </w:pPr>
      <w:r>
        <w:rPr>
          <w:rFonts w:hint="eastAsia"/>
        </w:rPr>
        <w:t>需求</w:t>
      </w:r>
    </w:p>
    <w:p w:rsidR="00E259EC" w:rsidRPr="00E04869" w:rsidRDefault="006C16EE" w:rsidP="000B0864">
      <w:pPr>
        <w:rPr>
          <w:rFonts w:hint="eastAsia"/>
        </w:rPr>
      </w:pPr>
      <w:r>
        <w:rPr>
          <w:rFonts w:hint="eastAsia"/>
        </w:rPr>
        <w:tab/>
      </w:r>
      <w:r>
        <w:rPr>
          <w:rFonts w:hint="eastAsia"/>
        </w:rPr>
        <w:t>管理人员通过电商系统更改图书信息，这时更新的是数据库，如果使用</w:t>
      </w:r>
      <w:r>
        <w:rPr>
          <w:rFonts w:hint="eastAsia"/>
        </w:rPr>
        <w:t>lucene</w:t>
      </w:r>
      <w:r>
        <w:rPr>
          <w:rFonts w:hint="eastAsia"/>
        </w:rPr>
        <w:t>搜索图书信息需要在数据库表</w:t>
      </w:r>
      <w:r>
        <w:rPr>
          <w:rFonts w:hint="eastAsia"/>
        </w:rPr>
        <w:t>book</w:t>
      </w:r>
      <w:r>
        <w:rPr>
          <w:rFonts w:hint="eastAsia"/>
        </w:rPr>
        <w:t>信息变化时及时更新</w:t>
      </w:r>
      <w:r>
        <w:rPr>
          <w:rFonts w:hint="eastAsia"/>
        </w:rPr>
        <w:t>lucene</w:t>
      </w:r>
      <w:r>
        <w:rPr>
          <w:rFonts w:hint="eastAsia"/>
        </w:rPr>
        <w:t>索引库。</w:t>
      </w:r>
    </w:p>
    <w:p w:rsidR="00E36F5E" w:rsidRPr="00E36F5E" w:rsidRDefault="00E36F5E" w:rsidP="00E36F5E">
      <w:pPr>
        <w:rPr>
          <w:rFonts w:hint="eastAsia"/>
        </w:rPr>
      </w:pPr>
    </w:p>
    <w:p w:rsidR="009B3B46" w:rsidRDefault="00694926" w:rsidP="00694926">
      <w:pPr>
        <w:pStyle w:val="3"/>
        <w:rPr>
          <w:rFonts w:hint="eastAsia"/>
        </w:rPr>
      </w:pPr>
      <w:r>
        <w:rPr>
          <w:rFonts w:hint="eastAsia"/>
        </w:rPr>
        <w:t>添加索引</w:t>
      </w:r>
    </w:p>
    <w:p w:rsidR="00E950FE" w:rsidRPr="00694926" w:rsidRDefault="00E950FE" w:rsidP="00E950FE">
      <w:pPr>
        <w:rPr>
          <w:rFonts w:hint="eastAsia"/>
        </w:rPr>
      </w:pPr>
      <w:r>
        <w:rPr>
          <w:rFonts w:hint="eastAsia"/>
        </w:rPr>
        <w:t>调用</w:t>
      </w:r>
      <w:r>
        <w:rPr>
          <w:rFonts w:hint="eastAsia"/>
        </w:rPr>
        <w:t xml:space="preserve"> </w:t>
      </w:r>
      <w:r w:rsidRPr="00E950FE">
        <w:t>indexWriter.addDocument</w:t>
      </w:r>
      <w:r>
        <w:rPr>
          <w:rFonts w:hint="eastAsia"/>
        </w:rPr>
        <w:t>（</w:t>
      </w:r>
      <w:r>
        <w:rPr>
          <w:rFonts w:hint="eastAsia"/>
        </w:rPr>
        <w:t>doc</w:t>
      </w:r>
      <w:r>
        <w:rPr>
          <w:rFonts w:hint="eastAsia"/>
        </w:rPr>
        <w:t>）添加索引。</w:t>
      </w:r>
    </w:p>
    <w:p w:rsidR="00694926" w:rsidRDefault="00E950FE" w:rsidP="00694926">
      <w:pPr>
        <w:rPr>
          <w:rFonts w:hint="eastAsia"/>
        </w:rPr>
      </w:pPr>
      <w:r>
        <w:rPr>
          <w:rFonts w:hint="eastAsia"/>
        </w:rPr>
        <w:t>详细代码略</w:t>
      </w:r>
    </w:p>
    <w:p w:rsidR="00101B09" w:rsidRDefault="00101B09" w:rsidP="001B6CFD">
      <w:pPr>
        <w:rPr>
          <w:rFonts w:hint="eastAsia"/>
        </w:rPr>
      </w:pPr>
    </w:p>
    <w:p w:rsidR="00FE6EEE" w:rsidRDefault="00FE6EEE" w:rsidP="00FE6EEE">
      <w:pPr>
        <w:pStyle w:val="3"/>
        <w:rPr>
          <w:rFonts w:hint="eastAsia"/>
        </w:rPr>
      </w:pPr>
      <w:r>
        <w:rPr>
          <w:rFonts w:hint="eastAsia"/>
        </w:rPr>
        <w:t>删除索引</w:t>
      </w:r>
    </w:p>
    <w:p w:rsidR="00FE6EEE" w:rsidRDefault="00FE6EEE" w:rsidP="00FE6EEE">
      <w:pPr>
        <w:rPr>
          <w:rFonts w:hint="eastAsia"/>
        </w:rPr>
      </w:pPr>
    </w:p>
    <w:p w:rsidR="00FE6EEE" w:rsidRPr="00FE6EEE" w:rsidRDefault="000D66F3" w:rsidP="00FE6EEE">
      <w:pPr>
        <w:rPr>
          <w:rFonts w:hint="eastAsia"/>
        </w:rPr>
      </w:pPr>
      <w:r>
        <w:rPr>
          <w:rFonts w:hint="eastAsia"/>
        </w:rPr>
        <w:t>1</w:t>
      </w:r>
      <w:r>
        <w:rPr>
          <w:rFonts w:hint="eastAsia"/>
        </w:rPr>
        <w:t>、删除符合条件的索引</w:t>
      </w:r>
    </w:p>
    <w:p w:rsidR="00FE6EEE" w:rsidRDefault="00FE6EEE" w:rsidP="001B6CFD">
      <w:pPr>
        <w:rPr>
          <w:rFonts w:hint="eastAsia"/>
        </w:rPr>
      </w:pPr>
    </w:p>
    <w:p w:rsidR="00135F27" w:rsidRDefault="00135F27" w:rsidP="001B6CFD">
      <w:pPr>
        <w:rPr>
          <w:rFonts w:hint="eastAsia"/>
        </w:rPr>
      </w:pPr>
    </w:p>
    <w:p w:rsidR="00135F27" w:rsidRDefault="00900C2F" w:rsidP="001B6CFD">
      <w:pPr>
        <w:rPr>
          <w:rFonts w:hint="eastAsia"/>
        </w:rPr>
      </w:pPr>
      <w:r>
        <w:rPr>
          <w:rFonts w:hint="eastAsia"/>
          <w:noProof/>
        </w:rPr>
        <w:lastRenderedPageBreak/>
        <w:drawing>
          <wp:inline distT="0" distB="0" distL="0" distR="0">
            <wp:extent cx="6236970" cy="370078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6236970" cy="3700780"/>
                    </a:xfrm>
                    <a:prstGeom prst="rect">
                      <a:avLst/>
                    </a:prstGeom>
                    <a:noFill/>
                    <a:ln w="9525">
                      <a:noFill/>
                      <a:miter lim="800000"/>
                      <a:headEnd/>
                      <a:tailEnd/>
                    </a:ln>
                  </pic:spPr>
                </pic:pic>
              </a:graphicData>
            </a:graphic>
          </wp:inline>
        </w:drawing>
      </w:r>
    </w:p>
    <w:p w:rsidR="00900C2F" w:rsidRDefault="00900C2F" w:rsidP="001B6CFD">
      <w:pPr>
        <w:rPr>
          <w:rFonts w:hint="eastAsia"/>
        </w:rPr>
      </w:pPr>
    </w:p>
    <w:p w:rsidR="00900C2F" w:rsidRDefault="00900C2F" w:rsidP="001B6CFD">
      <w:pPr>
        <w:rPr>
          <w:rFonts w:hint="eastAsia"/>
        </w:rPr>
      </w:pPr>
    </w:p>
    <w:p w:rsidR="00900C2F" w:rsidRDefault="00900C2F" w:rsidP="001B6CFD">
      <w:pPr>
        <w:rPr>
          <w:rFonts w:hint="eastAsia"/>
        </w:rPr>
      </w:pPr>
      <w:r>
        <w:rPr>
          <w:rFonts w:hint="eastAsia"/>
        </w:rPr>
        <w:t>2</w:t>
      </w:r>
      <w:r>
        <w:rPr>
          <w:rFonts w:hint="eastAsia"/>
        </w:rPr>
        <w:t>、删除全部记录</w:t>
      </w:r>
    </w:p>
    <w:p w:rsidR="00900C2F" w:rsidRDefault="00900C2F" w:rsidP="001B6CFD">
      <w:pPr>
        <w:rPr>
          <w:rFonts w:hint="eastAsia"/>
        </w:rPr>
      </w:pPr>
    </w:p>
    <w:p w:rsidR="00900C2F" w:rsidRDefault="008D3BD9" w:rsidP="001B6CFD">
      <w:pPr>
        <w:rPr>
          <w:rFonts w:hint="eastAsia"/>
        </w:rPr>
      </w:pPr>
      <w:r w:rsidRPr="008D3BD9">
        <w:t>indexWriter.deleteAll()</w:t>
      </w:r>
    </w:p>
    <w:p w:rsidR="008D3BD9" w:rsidRDefault="008D3BD9" w:rsidP="001B6CFD">
      <w:pPr>
        <w:rPr>
          <w:rFonts w:hint="eastAsia"/>
        </w:rPr>
      </w:pPr>
    </w:p>
    <w:p w:rsidR="008D3BD9" w:rsidRDefault="008D3BD9" w:rsidP="001B6CFD">
      <w:pPr>
        <w:rPr>
          <w:rFonts w:hint="eastAsia"/>
        </w:rPr>
      </w:pPr>
    </w:p>
    <w:p w:rsidR="00D37DB3" w:rsidRDefault="00D37DB3" w:rsidP="00D37DB3">
      <w:r>
        <w:rPr>
          <w:rFonts w:hint="eastAsia"/>
        </w:rPr>
        <w:t>了解：</w:t>
      </w:r>
      <w:r>
        <w:rPr>
          <w:rFonts w:hint="eastAsia"/>
        </w:rPr>
        <w:t>Lucene3.X</w:t>
      </w:r>
      <w:r>
        <w:rPr>
          <w:rFonts w:hint="eastAsia"/>
        </w:rPr>
        <w:t>版本中索引删除后将放在</w:t>
      </w:r>
      <w:r>
        <w:rPr>
          <w:rFonts w:hint="eastAsia"/>
        </w:rPr>
        <w:t>Lucene</w:t>
      </w:r>
      <w:r>
        <w:rPr>
          <w:rFonts w:hint="eastAsia"/>
        </w:rPr>
        <w:t>的回收站中，可以恢复删除的文档，</w:t>
      </w:r>
      <w:r>
        <w:rPr>
          <w:rFonts w:hint="eastAsia"/>
        </w:rPr>
        <w:t>3.X</w:t>
      </w:r>
      <w:r>
        <w:rPr>
          <w:rFonts w:hint="eastAsia"/>
        </w:rPr>
        <w:t>之后无法恢复。</w:t>
      </w:r>
    </w:p>
    <w:p w:rsidR="008D3BD9" w:rsidRDefault="008D3BD9" w:rsidP="001B6CFD">
      <w:pPr>
        <w:rPr>
          <w:rFonts w:hint="eastAsia"/>
        </w:rPr>
      </w:pPr>
    </w:p>
    <w:p w:rsidR="00D37DB3" w:rsidRDefault="008A1051" w:rsidP="001B6CFD">
      <w:pPr>
        <w:rPr>
          <w:rFonts w:hint="eastAsia"/>
        </w:rPr>
      </w:pPr>
      <w:r>
        <w:rPr>
          <w:rFonts w:hint="eastAsia"/>
        </w:rPr>
        <w:t>建议：删除索引时根据主键的</w:t>
      </w:r>
      <w:r>
        <w:rPr>
          <w:rFonts w:hint="eastAsia"/>
        </w:rPr>
        <w:t>Field</w:t>
      </w:r>
      <w:r>
        <w:rPr>
          <w:rFonts w:hint="eastAsia"/>
        </w:rPr>
        <w:t>进行删除，以免误删除数据。本例子主键</w:t>
      </w:r>
      <w:r>
        <w:rPr>
          <w:rFonts w:hint="eastAsia"/>
        </w:rPr>
        <w:t xml:space="preserve">Feild </w:t>
      </w:r>
      <w:r>
        <w:rPr>
          <w:rFonts w:hint="eastAsia"/>
        </w:rPr>
        <w:t>即</w:t>
      </w:r>
      <w:r>
        <w:rPr>
          <w:rFonts w:hint="eastAsia"/>
        </w:rPr>
        <w:t>id</w:t>
      </w:r>
      <w:r>
        <w:rPr>
          <w:rFonts w:hint="eastAsia"/>
        </w:rPr>
        <w:t>删除。</w:t>
      </w:r>
    </w:p>
    <w:p w:rsidR="003F58A9" w:rsidRDefault="003F58A9" w:rsidP="001B6CFD">
      <w:pPr>
        <w:rPr>
          <w:rFonts w:hint="eastAsia"/>
        </w:rPr>
      </w:pPr>
    </w:p>
    <w:p w:rsidR="003F58A9" w:rsidRDefault="00975E51" w:rsidP="00975E51">
      <w:pPr>
        <w:pStyle w:val="3"/>
        <w:rPr>
          <w:rFonts w:hint="eastAsia"/>
        </w:rPr>
      </w:pPr>
      <w:r>
        <w:rPr>
          <w:rFonts w:hint="eastAsia"/>
        </w:rPr>
        <w:t>更新索引</w:t>
      </w:r>
    </w:p>
    <w:p w:rsidR="00975E51" w:rsidRDefault="00975E51" w:rsidP="00975E51">
      <w:pPr>
        <w:rPr>
          <w:rFonts w:hint="eastAsia"/>
        </w:rPr>
      </w:pPr>
    </w:p>
    <w:p w:rsidR="00340E16" w:rsidRDefault="00340E16" w:rsidP="00975E51">
      <w:pPr>
        <w:rPr>
          <w:rFonts w:hint="eastAsia"/>
        </w:rPr>
      </w:pPr>
    </w:p>
    <w:p w:rsidR="00340E16" w:rsidRDefault="00340E16" w:rsidP="00975E51">
      <w:pPr>
        <w:rPr>
          <w:rFonts w:hint="eastAsia"/>
        </w:rPr>
      </w:pPr>
      <w:r>
        <w:rPr>
          <w:rFonts w:hint="eastAsia"/>
        </w:rPr>
        <w:t>更新思路：</w:t>
      </w:r>
      <w:r w:rsidRPr="00340E16">
        <w:rPr>
          <w:rFonts w:hint="eastAsia"/>
        </w:rPr>
        <w:t>先查询、再删除、再添加</w:t>
      </w:r>
      <w:r>
        <w:rPr>
          <w:rFonts w:hint="eastAsia"/>
        </w:rPr>
        <w:t>。</w:t>
      </w:r>
    </w:p>
    <w:p w:rsidR="00340E16" w:rsidRDefault="00340E16" w:rsidP="00975E51">
      <w:pPr>
        <w:rPr>
          <w:rFonts w:hint="eastAsia"/>
        </w:rPr>
      </w:pPr>
      <w:r w:rsidRPr="00340E16">
        <w:rPr>
          <w:rFonts w:hint="eastAsia"/>
        </w:rPr>
        <w:t>建议根据主键</w:t>
      </w:r>
      <w:r w:rsidRPr="00340E16">
        <w:rPr>
          <w:rFonts w:hint="eastAsia"/>
        </w:rPr>
        <w:t>field</w:t>
      </w:r>
      <w:r w:rsidRPr="00340E16">
        <w:rPr>
          <w:rFonts w:hint="eastAsia"/>
        </w:rPr>
        <w:t>查询</w:t>
      </w:r>
      <w:r w:rsidRPr="00340E16">
        <w:rPr>
          <w:rFonts w:hint="eastAsia"/>
        </w:rPr>
        <w:t>document</w:t>
      </w:r>
      <w:r>
        <w:rPr>
          <w:rFonts w:hint="eastAsia"/>
        </w:rPr>
        <w:t>，避免误更新。</w:t>
      </w:r>
    </w:p>
    <w:p w:rsidR="00975E51" w:rsidRPr="00975E51" w:rsidRDefault="00340E16" w:rsidP="00975E51">
      <w:pPr>
        <w:rPr>
          <w:rFonts w:hint="eastAsia"/>
        </w:rPr>
      </w:pPr>
      <w:r>
        <w:rPr>
          <w:rFonts w:hint="eastAsia"/>
          <w:noProof/>
        </w:rPr>
        <w:lastRenderedPageBreak/>
        <w:drawing>
          <wp:inline distT="0" distB="0" distL="0" distR="0">
            <wp:extent cx="6012815" cy="4856480"/>
            <wp:effectExtent l="1905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6012815" cy="4856480"/>
                    </a:xfrm>
                    <a:prstGeom prst="rect">
                      <a:avLst/>
                    </a:prstGeom>
                    <a:noFill/>
                    <a:ln w="9525">
                      <a:noFill/>
                      <a:miter lim="800000"/>
                      <a:headEnd/>
                      <a:tailEnd/>
                    </a:ln>
                  </pic:spPr>
                </pic:pic>
              </a:graphicData>
            </a:graphic>
          </wp:inline>
        </w:drawing>
      </w:r>
    </w:p>
    <w:p w:rsidR="00D37DB3" w:rsidRDefault="00D37DB3" w:rsidP="001B6CFD">
      <w:pPr>
        <w:rPr>
          <w:rFonts w:hint="eastAsia"/>
        </w:rPr>
      </w:pPr>
    </w:p>
    <w:p w:rsidR="00562FDA" w:rsidRDefault="00562FDA" w:rsidP="00562FDA">
      <w:pPr>
        <w:pStyle w:val="2"/>
        <w:rPr>
          <w:rFonts w:hint="eastAsia"/>
        </w:rPr>
      </w:pPr>
      <w:r>
        <w:rPr>
          <w:rFonts w:hint="eastAsia"/>
        </w:rPr>
        <w:t>搜索</w:t>
      </w:r>
    </w:p>
    <w:p w:rsidR="00562FDA" w:rsidRPr="00D37DB3" w:rsidRDefault="003C1D3D" w:rsidP="003C1D3D">
      <w:pPr>
        <w:pStyle w:val="3"/>
        <w:rPr>
          <w:rFonts w:hint="eastAsia"/>
        </w:rPr>
      </w:pPr>
      <w:r>
        <w:rPr>
          <w:rFonts w:hint="eastAsia"/>
        </w:rPr>
        <w:t>Query</w:t>
      </w:r>
      <w:r>
        <w:rPr>
          <w:rFonts w:hint="eastAsia"/>
        </w:rPr>
        <w:t>查询</w:t>
      </w:r>
      <w:r w:rsidR="00DE2F4E">
        <w:rPr>
          <w:rFonts w:hint="eastAsia"/>
        </w:rPr>
        <w:t>方法</w:t>
      </w:r>
    </w:p>
    <w:p w:rsidR="00D733CE" w:rsidRDefault="003C1D3D" w:rsidP="001B6CFD">
      <w:pPr>
        <w:rPr>
          <w:rFonts w:hint="eastAsia"/>
        </w:rPr>
      </w:pPr>
      <w:r>
        <w:rPr>
          <w:rFonts w:hint="eastAsia"/>
        </w:rPr>
        <w:t>用户使用</w:t>
      </w:r>
      <w:r>
        <w:rPr>
          <w:rFonts w:hint="eastAsia"/>
        </w:rPr>
        <w:t>lucene</w:t>
      </w:r>
      <w:r>
        <w:rPr>
          <w:rFonts w:hint="eastAsia"/>
        </w:rPr>
        <w:t>搜索，需要定义自己的查询语法。</w:t>
      </w:r>
    </w:p>
    <w:p w:rsidR="003C1D3D" w:rsidRDefault="003C1D3D" w:rsidP="001B6CFD">
      <w:pPr>
        <w:rPr>
          <w:rFonts w:hint="eastAsia"/>
        </w:rPr>
      </w:pPr>
    </w:p>
    <w:p w:rsidR="003C1D3D" w:rsidRDefault="003C1D3D" w:rsidP="001B6CFD">
      <w:pPr>
        <w:rPr>
          <w:rFonts w:hint="eastAsia"/>
        </w:rPr>
      </w:pPr>
      <w:r>
        <w:rPr>
          <w:rFonts w:hint="eastAsia"/>
        </w:rPr>
        <w:t>lucene</w:t>
      </w:r>
      <w:r>
        <w:rPr>
          <w:rFonts w:hint="eastAsia"/>
        </w:rPr>
        <w:t>中提供两大查询：</w:t>
      </w:r>
    </w:p>
    <w:p w:rsidR="003C1D3D" w:rsidRDefault="003C1D3D" w:rsidP="001B6CFD">
      <w:pPr>
        <w:rPr>
          <w:rFonts w:hint="eastAsia"/>
        </w:rPr>
      </w:pPr>
    </w:p>
    <w:p w:rsidR="003C1D3D" w:rsidRDefault="003C1D3D" w:rsidP="001B6CFD">
      <w:pPr>
        <w:rPr>
          <w:rFonts w:hint="eastAsia"/>
        </w:rPr>
      </w:pPr>
      <w:r>
        <w:rPr>
          <w:rFonts w:hint="eastAsia"/>
        </w:rPr>
        <w:t>1</w:t>
      </w:r>
      <w:r>
        <w:rPr>
          <w:rFonts w:hint="eastAsia"/>
        </w:rPr>
        <w:t>、一种方法直接</w:t>
      </w:r>
      <w:r>
        <w:rPr>
          <w:rFonts w:hint="eastAsia"/>
        </w:rPr>
        <w:t>query</w:t>
      </w:r>
      <w:r>
        <w:rPr>
          <w:rFonts w:hint="eastAsia"/>
        </w:rPr>
        <w:t>对象方法，直接使用</w:t>
      </w:r>
      <w:r>
        <w:rPr>
          <w:rFonts w:hint="eastAsia"/>
        </w:rPr>
        <w:t>query</w:t>
      </w:r>
      <w:r>
        <w:rPr>
          <w:rFonts w:hint="eastAsia"/>
        </w:rPr>
        <w:t>对象构造查询语法</w:t>
      </w:r>
      <w:r>
        <w:rPr>
          <w:rFonts w:hint="eastAsia"/>
        </w:rPr>
        <w:t xml:space="preserve"> </w:t>
      </w:r>
    </w:p>
    <w:p w:rsidR="00C027C7" w:rsidRDefault="00C027C7" w:rsidP="001B6CFD">
      <w:pPr>
        <w:rPr>
          <w:rFonts w:hint="eastAsia"/>
        </w:rPr>
      </w:pPr>
    </w:p>
    <w:p w:rsidR="00C027C7" w:rsidRDefault="00C027C7" w:rsidP="00C027C7">
      <w:r>
        <w:rPr>
          <w:rFonts w:hint="eastAsia"/>
        </w:rPr>
        <w:t>Query</w:t>
      </w:r>
      <w:r>
        <w:rPr>
          <w:rFonts w:hint="eastAsia"/>
        </w:rPr>
        <w:t>是一个抽象类，</w:t>
      </w:r>
      <w:r>
        <w:rPr>
          <w:rFonts w:hint="eastAsia"/>
        </w:rPr>
        <w:t>lucene</w:t>
      </w:r>
      <w:r>
        <w:rPr>
          <w:rFonts w:hint="eastAsia"/>
        </w:rPr>
        <w:t>提供了很多查询对象，比如</w:t>
      </w:r>
      <w:r>
        <w:rPr>
          <w:rFonts w:hint="eastAsia"/>
        </w:rPr>
        <w:t>TermQuery</w:t>
      </w:r>
      <w:r>
        <w:rPr>
          <w:rFonts w:hint="eastAsia"/>
        </w:rPr>
        <w:t>项精确查询，</w:t>
      </w:r>
      <w:r>
        <w:rPr>
          <w:rFonts w:hint="eastAsia"/>
        </w:rPr>
        <w:t>NumericRangeQuery</w:t>
      </w:r>
      <w:r>
        <w:rPr>
          <w:rFonts w:hint="eastAsia"/>
        </w:rPr>
        <w:t>数字范围查询等。</w:t>
      </w:r>
    </w:p>
    <w:p w:rsidR="00C027C7" w:rsidRDefault="00C027C7" w:rsidP="00C027C7">
      <w:r>
        <w:rPr>
          <w:rFonts w:hint="eastAsia"/>
        </w:rPr>
        <w:tab/>
      </w:r>
      <w:r>
        <w:rPr>
          <w:rFonts w:hint="eastAsia"/>
        </w:rPr>
        <w:t>如下代码：</w:t>
      </w:r>
    </w:p>
    <w:p w:rsidR="00C027C7" w:rsidRPr="0092494E" w:rsidRDefault="00C027C7" w:rsidP="00C027C7">
      <w:pPr>
        <w:shd w:val="clear" w:color="auto" w:fill="D9D9D9" w:themeFill="background1" w:themeFillShade="D9"/>
        <w:rPr>
          <w:rFonts w:ascii="Consolas" w:hAnsi="Consolas" w:cs="Consolas"/>
          <w:color w:val="000000"/>
          <w:kern w:val="0"/>
          <w:szCs w:val="21"/>
        </w:rPr>
      </w:pPr>
      <w:r w:rsidRPr="0092494E">
        <w:rPr>
          <w:rFonts w:ascii="Consolas" w:hAnsi="Consolas" w:cs="Consolas"/>
          <w:color w:val="000000"/>
          <w:kern w:val="0"/>
          <w:szCs w:val="21"/>
        </w:rPr>
        <w:tab/>
        <w:t xml:space="preserve">Query query = </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TermQuery(</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Term(</w:t>
      </w:r>
      <w:r w:rsidRPr="0092494E">
        <w:rPr>
          <w:rFonts w:ascii="Consolas" w:hAnsi="Consolas" w:cs="Consolas"/>
          <w:color w:val="2A00FF"/>
          <w:kern w:val="0"/>
          <w:szCs w:val="21"/>
        </w:rPr>
        <w:t>"name"</w:t>
      </w:r>
      <w:r w:rsidRPr="0092494E">
        <w:rPr>
          <w:rFonts w:ascii="Consolas" w:hAnsi="Consolas" w:cs="Consolas"/>
          <w:color w:val="000000"/>
          <w:kern w:val="0"/>
          <w:szCs w:val="21"/>
        </w:rPr>
        <w:t xml:space="preserve">, </w:t>
      </w:r>
      <w:r w:rsidRPr="0092494E">
        <w:rPr>
          <w:rFonts w:ascii="Consolas" w:hAnsi="Consolas" w:cs="Consolas"/>
          <w:color w:val="2A00FF"/>
          <w:kern w:val="0"/>
          <w:szCs w:val="21"/>
        </w:rPr>
        <w:t>"</w:t>
      </w:r>
      <w:r>
        <w:rPr>
          <w:rFonts w:ascii="Consolas" w:hAnsi="Consolas" w:cs="Consolas" w:hint="eastAsia"/>
          <w:color w:val="2A00FF"/>
          <w:kern w:val="0"/>
          <w:szCs w:val="21"/>
        </w:rPr>
        <w:t>lucene</w:t>
      </w:r>
      <w:r w:rsidRPr="0092494E">
        <w:rPr>
          <w:rFonts w:ascii="Consolas" w:hAnsi="Consolas" w:cs="Consolas"/>
          <w:color w:val="2A00FF"/>
          <w:kern w:val="0"/>
          <w:szCs w:val="21"/>
        </w:rPr>
        <w:t>"</w:t>
      </w:r>
      <w:r w:rsidRPr="0092494E">
        <w:rPr>
          <w:rFonts w:ascii="Consolas" w:hAnsi="Consolas" w:cs="Consolas"/>
          <w:color w:val="000000"/>
          <w:kern w:val="0"/>
          <w:szCs w:val="21"/>
        </w:rPr>
        <w:t>));</w:t>
      </w:r>
    </w:p>
    <w:p w:rsidR="00C027C7" w:rsidRDefault="00C027C7" w:rsidP="001B6CFD">
      <w:pPr>
        <w:rPr>
          <w:rFonts w:hint="eastAsia"/>
        </w:rPr>
      </w:pPr>
    </w:p>
    <w:p w:rsidR="003C1D3D" w:rsidRPr="003C1D3D" w:rsidRDefault="003C1D3D" w:rsidP="001B6CFD">
      <w:pPr>
        <w:rPr>
          <w:rFonts w:hint="eastAsia"/>
        </w:rPr>
      </w:pPr>
    </w:p>
    <w:p w:rsidR="003C1D3D" w:rsidRPr="003C1D3D" w:rsidRDefault="003C1D3D" w:rsidP="001B6CFD">
      <w:pPr>
        <w:rPr>
          <w:rFonts w:hint="eastAsia"/>
        </w:rPr>
      </w:pPr>
      <w:r>
        <w:rPr>
          <w:rFonts w:hint="eastAsia"/>
        </w:rPr>
        <w:t>2</w:t>
      </w:r>
      <w:r>
        <w:rPr>
          <w:rFonts w:hint="eastAsia"/>
        </w:rPr>
        <w:t>、另一种方法使用</w:t>
      </w:r>
      <w:r>
        <w:rPr>
          <w:rFonts w:hint="eastAsia"/>
        </w:rPr>
        <w:t>QueryParser</w:t>
      </w:r>
      <w:r>
        <w:rPr>
          <w:rFonts w:hint="eastAsia"/>
        </w:rPr>
        <w:t>查询解析器，构造查询语法</w:t>
      </w:r>
    </w:p>
    <w:p w:rsidR="003C1D3D" w:rsidRDefault="00CC6B25" w:rsidP="001B6CFD">
      <w:pPr>
        <w:rPr>
          <w:rFonts w:hint="eastAsia"/>
        </w:rPr>
      </w:pPr>
      <w:r>
        <w:rPr>
          <w:rFonts w:hint="eastAsia"/>
        </w:rPr>
        <w:t>手动编写查询语法：</w:t>
      </w:r>
    </w:p>
    <w:p w:rsidR="00CC6B25" w:rsidRDefault="00CC6B25" w:rsidP="00CC6B25">
      <w:r>
        <w:rPr>
          <w:rFonts w:hint="eastAsia"/>
        </w:rPr>
        <w:lastRenderedPageBreak/>
        <w:t>如下代码：</w:t>
      </w:r>
    </w:p>
    <w:p w:rsidR="00CC6B25" w:rsidRPr="0092494E" w:rsidRDefault="00CC6B25" w:rsidP="00CC6B25">
      <w:pPr>
        <w:shd w:val="clear" w:color="auto" w:fill="D9D9D9" w:themeFill="background1" w:themeFillShade="D9"/>
        <w:autoSpaceDE w:val="0"/>
        <w:autoSpaceDN w:val="0"/>
        <w:adjustRightInd w:val="0"/>
        <w:jc w:val="left"/>
        <w:rPr>
          <w:rFonts w:ascii="Consolas" w:hAnsi="Consolas" w:cs="Consolas"/>
          <w:kern w:val="0"/>
          <w:szCs w:val="21"/>
        </w:rPr>
      </w:pPr>
      <w:r w:rsidRPr="0092494E">
        <w:rPr>
          <w:rFonts w:hint="eastAsia"/>
          <w:szCs w:val="21"/>
        </w:rPr>
        <w:tab/>
      </w:r>
      <w:r w:rsidRPr="0092494E">
        <w:rPr>
          <w:rFonts w:ascii="Consolas" w:hAnsi="Consolas" w:cs="Consolas"/>
          <w:color w:val="000000"/>
          <w:kern w:val="0"/>
          <w:szCs w:val="21"/>
        </w:rPr>
        <w:t xml:space="preserve">QueryParser queryParser = </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QueryParser(</w:t>
      </w:r>
      <w:r w:rsidRPr="0092494E">
        <w:rPr>
          <w:rFonts w:ascii="Consolas" w:hAnsi="Consolas" w:cs="Consolas"/>
          <w:color w:val="2A00FF"/>
          <w:kern w:val="0"/>
          <w:szCs w:val="21"/>
        </w:rPr>
        <w:t>"name"</w:t>
      </w:r>
      <w:r w:rsidRPr="0092494E">
        <w:rPr>
          <w:rFonts w:ascii="Consolas" w:hAnsi="Consolas" w:cs="Consolas"/>
          <w:color w:val="000000"/>
          <w:kern w:val="0"/>
          <w:szCs w:val="21"/>
        </w:rPr>
        <w:t xml:space="preserve">, </w:t>
      </w:r>
      <w:r w:rsidRPr="0092494E">
        <w:rPr>
          <w:rFonts w:ascii="Consolas" w:hAnsi="Consolas" w:cs="Consolas"/>
          <w:b/>
          <w:bCs/>
          <w:color w:val="7F0055"/>
          <w:kern w:val="0"/>
          <w:szCs w:val="21"/>
        </w:rPr>
        <w:t>new</w:t>
      </w:r>
      <w:r w:rsidRPr="0092494E">
        <w:rPr>
          <w:rFonts w:ascii="Consolas" w:hAnsi="Consolas" w:cs="Consolas"/>
          <w:color w:val="000000"/>
          <w:kern w:val="0"/>
          <w:szCs w:val="21"/>
        </w:rPr>
        <w:t xml:space="preserve"> </w:t>
      </w:r>
      <w:r w:rsidRPr="002D2983">
        <w:rPr>
          <w:rFonts w:ascii="Consolas" w:hAnsi="Consolas" w:cs="Consolas"/>
          <w:color w:val="000000"/>
          <w:kern w:val="0"/>
          <w:szCs w:val="21"/>
        </w:rPr>
        <w:t>StandardAnalyzer</w:t>
      </w:r>
      <w:r w:rsidRPr="0092494E">
        <w:rPr>
          <w:rFonts w:ascii="Consolas" w:hAnsi="Consolas" w:cs="Consolas"/>
          <w:color w:val="000000"/>
          <w:kern w:val="0"/>
          <w:szCs w:val="21"/>
        </w:rPr>
        <w:t>());</w:t>
      </w:r>
    </w:p>
    <w:p w:rsidR="00CC6B25" w:rsidRPr="0092494E" w:rsidRDefault="00CC6B25" w:rsidP="00CC6B25">
      <w:pPr>
        <w:shd w:val="clear" w:color="auto" w:fill="D9D9D9" w:themeFill="background1" w:themeFillShade="D9"/>
        <w:rPr>
          <w:szCs w:val="21"/>
        </w:rPr>
      </w:pPr>
      <w:r w:rsidRPr="0092494E">
        <w:rPr>
          <w:rFonts w:ascii="Consolas" w:hAnsi="Consolas" w:cs="Consolas"/>
          <w:color w:val="000000"/>
          <w:kern w:val="0"/>
          <w:szCs w:val="21"/>
        </w:rPr>
        <w:tab/>
      </w:r>
      <w:r w:rsidRPr="0092494E">
        <w:rPr>
          <w:rFonts w:ascii="Consolas" w:hAnsi="Consolas" w:cs="Consolas"/>
          <w:color w:val="000000"/>
          <w:kern w:val="0"/>
          <w:szCs w:val="21"/>
        </w:rPr>
        <w:tab/>
        <w:t xml:space="preserve">Query </w:t>
      </w:r>
      <w:r w:rsidRPr="0092494E">
        <w:rPr>
          <w:rFonts w:ascii="Consolas" w:hAnsi="Consolas" w:cs="Consolas"/>
          <w:color w:val="000000"/>
          <w:kern w:val="0"/>
          <w:szCs w:val="21"/>
          <w:u w:val="single"/>
        </w:rPr>
        <w:t>query</w:t>
      </w:r>
      <w:r w:rsidRPr="0092494E">
        <w:rPr>
          <w:rFonts w:ascii="Consolas" w:hAnsi="Consolas" w:cs="Consolas"/>
          <w:color w:val="000000"/>
          <w:kern w:val="0"/>
          <w:szCs w:val="21"/>
        </w:rPr>
        <w:t xml:space="preserve"> = queryParser.parse(</w:t>
      </w:r>
      <w:r w:rsidRPr="0092494E">
        <w:rPr>
          <w:rFonts w:ascii="Consolas" w:hAnsi="Consolas" w:cs="Consolas"/>
          <w:color w:val="2A00FF"/>
          <w:kern w:val="0"/>
          <w:szCs w:val="21"/>
        </w:rPr>
        <w:t>"name:</w:t>
      </w:r>
      <w:r>
        <w:rPr>
          <w:rFonts w:ascii="Consolas" w:hAnsi="Consolas" w:cs="Consolas" w:hint="eastAsia"/>
          <w:color w:val="2A00FF"/>
          <w:kern w:val="0"/>
          <w:szCs w:val="21"/>
        </w:rPr>
        <w:t>lucene</w:t>
      </w:r>
      <w:r w:rsidRPr="0092494E">
        <w:rPr>
          <w:rFonts w:ascii="Consolas" w:hAnsi="Consolas" w:cs="Consolas"/>
          <w:color w:val="2A00FF"/>
          <w:kern w:val="0"/>
          <w:szCs w:val="21"/>
        </w:rPr>
        <w:t>"</w:t>
      </w:r>
      <w:r w:rsidRPr="0092494E">
        <w:rPr>
          <w:rFonts w:ascii="Consolas" w:hAnsi="Consolas" w:cs="Consolas"/>
          <w:color w:val="000000"/>
          <w:kern w:val="0"/>
          <w:szCs w:val="21"/>
        </w:rPr>
        <w:t>);</w:t>
      </w:r>
    </w:p>
    <w:p w:rsidR="00CC6B25" w:rsidRDefault="00CC6B25" w:rsidP="00CC6B25"/>
    <w:p w:rsidR="00CC6B25" w:rsidRDefault="006C0E72" w:rsidP="001B6CFD">
      <w:pPr>
        <w:rPr>
          <w:rFonts w:hint="eastAsia"/>
        </w:rPr>
      </w:pPr>
      <w:r>
        <w:rPr>
          <w:rFonts w:hint="eastAsia"/>
        </w:rPr>
        <w:t>QueryParser</w:t>
      </w:r>
      <w:r>
        <w:rPr>
          <w:rFonts w:hint="eastAsia"/>
        </w:rPr>
        <w:t>方法最直接，开发中常用</w:t>
      </w:r>
      <w:r>
        <w:rPr>
          <w:rFonts w:hint="eastAsia"/>
        </w:rPr>
        <w:t xml:space="preserve"> </w:t>
      </w:r>
      <w:r>
        <w:rPr>
          <w:rFonts w:hint="eastAsia"/>
        </w:rPr>
        <w:t>的方法。</w:t>
      </w:r>
    </w:p>
    <w:p w:rsidR="006C0E72" w:rsidRDefault="006C0E72" w:rsidP="001B6CFD">
      <w:pPr>
        <w:rPr>
          <w:rFonts w:hint="eastAsia"/>
        </w:rPr>
      </w:pPr>
    </w:p>
    <w:p w:rsidR="006C0E72" w:rsidRDefault="006E3307" w:rsidP="00DE2F4E">
      <w:pPr>
        <w:pStyle w:val="3"/>
        <w:rPr>
          <w:rFonts w:hint="eastAsia"/>
        </w:rPr>
      </w:pPr>
      <w:r>
        <w:rPr>
          <w:rFonts w:hint="eastAsia"/>
        </w:rPr>
        <w:t>直接使用</w:t>
      </w:r>
      <w:r>
        <w:rPr>
          <w:rFonts w:hint="eastAsia"/>
        </w:rPr>
        <w:t>query</w:t>
      </w:r>
      <w:r>
        <w:rPr>
          <w:rFonts w:hint="eastAsia"/>
        </w:rPr>
        <w:t>对象查询</w:t>
      </w:r>
    </w:p>
    <w:p w:rsidR="00D800EF" w:rsidRPr="006E3307" w:rsidRDefault="00D800EF" w:rsidP="001B6CFD">
      <w:pPr>
        <w:rPr>
          <w:rFonts w:hint="eastAsia"/>
        </w:rPr>
      </w:pPr>
    </w:p>
    <w:p w:rsidR="00CC6B25" w:rsidRDefault="007F0674" w:rsidP="001B6CFD">
      <w:pPr>
        <w:rPr>
          <w:rFonts w:hint="eastAsia"/>
        </w:rPr>
      </w:pPr>
      <w:r>
        <w:rPr>
          <w:rFonts w:hint="eastAsia"/>
        </w:rPr>
        <w:t>TermQuery</w:t>
      </w:r>
      <w:r>
        <w:rPr>
          <w:rFonts w:hint="eastAsia"/>
        </w:rPr>
        <w:t>通过项查询，匹配某个</w:t>
      </w:r>
      <w:r>
        <w:rPr>
          <w:rFonts w:hint="eastAsia"/>
        </w:rPr>
        <w:t>Field</w:t>
      </w:r>
    </w:p>
    <w:p w:rsidR="007F0674" w:rsidRDefault="00667971" w:rsidP="001B6CFD">
      <w:pPr>
        <w:rPr>
          <w:rFonts w:hint="eastAsia"/>
        </w:rPr>
      </w:pPr>
      <w:r>
        <w:rPr>
          <w:rFonts w:hint="eastAsia"/>
          <w:noProof/>
        </w:rPr>
        <w:drawing>
          <wp:inline distT="0" distB="0" distL="0" distR="0">
            <wp:extent cx="4632325" cy="1207770"/>
            <wp:effectExtent l="19050" t="0" r="0" b="0"/>
            <wp:docPr id="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9"/>
                    <a:srcRect/>
                    <a:stretch>
                      <a:fillRect/>
                    </a:stretch>
                  </pic:blipFill>
                  <pic:spPr bwMode="auto">
                    <a:xfrm>
                      <a:off x="0" y="0"/>
                      <a:ext cx="4632325" cy="1207770"/>
                    </a:xfrm>
                    <a:prstGeom prst="rect">
                      <a:avLst/>
                    </a:prstGeom>
                    <a:noFill/>
                    <a:ln w="9525">
                      <a:noFill/>
                      <a:miter lim="800000"/>
                      <a:headEnd/>
                      <a:tailEnd/>
                    </a:ln>
                  </pic:spPr>
                </pic:pic>
              </a:graphicData>
            </a:graphic>
          </wp:inline>
        </w:drawing>
      </w:r>
    </w:p>
    <w:p w:rsidR="006E3307" w:rsidRDefault="006E3307" w:rsidP="001B6CFD">
      <w:pPr>
        <w:rPr>
          <w:rFonts w:hint="eastAsia"/>
        </w:rPr>
      </w:pPr>
    </w:p>
    <w:p w:rsidR="006E3307" w:rsidRDefault="006E3307" w:rsidP="001B6CFD">
      <w:pPr>
        <w:rPr>
          <w:rFonts w:hint="eastAsia"/>
        </w:rPr>
      </w:pPr>
      <w:r w:rsidRPr="006E3307">
        <w:t>NumericRangeQuery</w:t>
      </w:r>
      <w:r w:rsidRPr="006E3307">
        <w:rPr>
          <w:rFonts w:hint="eastAsia"/>
        </w:rPr>
        <w:t xml:space="preserve"> </w:t>
      </w:r>
      <w:r>
        <w:rPr>
          <w:rFonts w:hint="eastAsia"/>
        </w:rPr>
        <w:t>数字范围搜索：</w:t>
      </w:r>
    </w:p>
    <w:p w:rsidR="006E3307" w:rsidRDefault="00BD269E" w:rsidP="001B6CFD">
      <w:pPr>
        <w:rPr>
          <w:rFonts w:hint="eastAsia"/>
        </w:rPr>
      </w:pPr>
      <w:r>
        <w:rPr>
          <w:rFonts w:hint="eastAsia"/>
          <w:noProof/>
        </w:rPr>
        <w:drawing>
          <wp:inline distT="0" distB="0" distL="0" distR="0">
            <wp:extent cx="6570980" cy="644045"/>
            <wp:effectExtent l="1905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srcRect/>
                    <a:stretch>
                      <a:fillRect/>
                    </a:stretch>
                  </pic:blipFill>
                  <pic:spPr bwMode="auto">
                    <a:xfrm>
                      <a:off x="0" y="0"/>
                      <a:ext cx="6570980" cy="644045"/>
                    </a:xfrm>
                    <a:prstGeom prst="rect">
                      <a:avLst/>
                    </a:prstGeom>
                    <a:noFill/>
                    <a:ln w="9525">
                      <a:noFill/>
                      <a:miter lim="800000"/>
                      <a:headEnd/>
                      <a:tailEnd/>
                    </a:ln>
                  </pic:spPr>
                </pic:pic>
              </a:graphicData>
            </a:graphic>
          </wp:inline>
        </w:drawing>
      </w:r>
    </w:p>
    <w:p w:rsidR="007F0674" w:rsidRDefault="007F0674" w:rsidP="001B6CFD">
      <w:pPr>
        <w:rPr>
          <w:rFonts w:hint="eastAsia"/>
        </w:rPr>
      </w:pPr>
    </w:p>
    <w:p w:rsidR="00CC6B25" w:rsidRDefault="00F92356" w:rsidP="001B6CFD">
      <w:pPr>
        <w:rPr>
          <w:rFonts w:hint="eastAsia"/>
        </w:rPr>
      </w:pPr>
      <w:r>
        <w:rPr>
          <w:rFonts w:hint="eastAsia"/>
        </w:rPr>
        <w:t>BooleanQuery</w:t>
      </w:r>
      <w:r>
        <w:rPr>
          <w:rFonts w:hint="eastAsia"/>
        </w:rPr>
        <w:t>，布尔查询，实现组合条件查询</w:t>
      </w:r>
      <w:r w:rsidR="001E6745">
        <w:rPr>
          <w:rFonts w:hint="eastAsia"/>
        </w:rPr>
        <w:t>：</w:t>
      </w:r>
    </w:p>
    <w:p w:rsidR="001E6745" w:rsidRDefault="001E6745" w:rsidP="001B6CFD">
      <w:pPr>
        <w:rPr>
          <w:rFonts w:hint="eastAsia"/>
        </w:rPr>
      </w:pPr>
    </w:p>
    <w:p w:rsidR="00430E46" w:rsidRDefault="008675AF" w:rsidP="001B6CFD">
      <w:pPr>
        <w:rPr>
          <w:rFonts w:hint="eastAsia"/>
        </w:rPr>
      </w:pPr>
      <w:r>
        <w:rPr>
          <w:rFonts w:hint="eastAsia"/>
          <w:noProof/>
        </w:rPr>
        <w:drawing>
          <wp:inline distT="0" distB="0" distL="0" distR="0">
            <wp:extent cx="6570980" cy="2349997"/>
            <wp:effectExtent l="1905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srcRect/>
                    <a:stretch>
                      <a:fillRect/>
                    </a:stretch>
                  </pic:blipFill>
                  <pic:spPr bwMode="auto">
                    <a:xfrm>
                      <a:off x="0" y="0"/>
                      <a:ext cx="6570980" cy="2349997"/>
                    </a:xfrm>
                    <a:prstGeom prst="rect">
                      <a:avLst/>
                    </a:prstGeom>
                    <a:noFill/>
                    <a:ln w="9525">
                      <a:noFill/>
                      <a:miter lim="800000"/>
                      <a:headEnd/>
                      <a:tailEnd/>
                    </a:ln>
                  </pic:spPr>
                </pic:pic>
              </a:graphicData>
            </a:graphic>
          </wp:inline>
        </w:drawing>
      </w:r>
    </w:p>
    <w:p w:rsidR="008134FF" w:rsidRDefault="008134FF" w:rsidP="001B6CFD">
      <w:pPr>
        <w:rPr>
          <w:rFonts w:hint="eastAsia"/>
        </w:rPr>
      </w:pPr>
    </w:p>
    <w:p w:rsidR="008134FF" w:rsidRDefault="00561B3F" w:rsidP="00561B3F">
      <w:pPr>
        <w:pStyle w:val="3"/>
        <w:rPr>
          <w:rFonts w:hint="eastAsia"/>
        </w:rPr>
      </w:pPr>
      <w:r>
        <w:rPr>
          <w:rFonts w:hint="eastAsia"/>
        </w:rPr>
        <w:t>QueryParser</w:t>
      </w:r>
    </w:p>
    <w:p w:rsidR="00E751D0" w:rsidRDefault="00E751D0" w:rsidP="00E751D0">
      <w:pPr>
        <w:pStyle w:val="a8"/>
        <w:numPr>
          <w:ilvl w:val="0"/>
          <w:numId w:val="6"/>
        </w:numPr>
        <w:ind w:firstLineChars="0"/>
      </w:pPr>
      <w:r>
        <w:rPr>
          <w:rFonts w:hint="eastAsia"/>
        </w:rPr>
        <w:t>项查询：</w:t>
      </w:r>
      <w:bookmarkStart w:id="9" w:name="OLE_LINK59"/>
      <w:bookmarkStart w:id="10" w:name="OLE_LINK60"/>
    </w:p>
    <w:p w:rsidR="00E751D0" w:rsidRDefault="00E751D0" w:rsidP="00E751D0">
      <w:r>
        <w:rPr>
          <w:rFonts w:hint="eastAsia"/>
        </w:rPr>
        <w:t>FieldName</w:t>
      </w:r>
      <w:bookmarkEnd w:id="9"/>
      <w:bookmarkEnd w:id="10"/>
      <w:r>
        <w:rPr>
          <w:rFonts w:hint="eastAsia"/>
        </w:rPr>
        <w:t xml:space="preserve"> </w:t>
      </w:r>
      <w:r>
        <w:rPr>
          <w:rFonts w:ascii="Consolas" w:hAnsi="Consolas" w:cs="Consolas"/>
          <w:color w:val="000000"/>
          <w:kern w:val="0"/>
          <w:sz w:val="24"/>
          <w:szCs w:val="24"/>
        </w:rPr>
        <w:t>:</w:t>
      </w:r>
      <w:r>
        <w:rPr>
          <w:rFonts w:hint="eastAsia"/>
        </w:rPr>
        <w:t xml:space="preserve"> value </w:t>
      </w:r>
    </w:p>
    <w:p w:rsidR="00E751D0" w:rsidRDefault="00E751D0" w:rsidP="00E751D0">
      <w:pPr>
        <w:pStyle w:val="a8"/>
        <w:numPr>
          <w:ilvl w:val="0"/>
          <w:numId w:val="6"/>
        </w:numPr>
        <w:ind w:firstLineChars="0"/>
      </w:pPr>
      <w:r>
        <w:rPr>
          <w:rFonts w:hint="eastAsia"/>
        </w:rPr>
        <w:t>范围查询：</w:t>
      </w:r>
    </w:p>
    <w:p w:rsidR="00E751D0" w:rsidRDefault="00E751D0" w:rsidP="00E751D0">
      <w:pPr>
        <w:rPr>
          <w:rFonts w:ascii="Consolas" w:hAnsi="Consolas" w:cs="Consolas"/>
          <w:color w:val="000000"/>
          <w:kern w:val="0"/>
          <w:sz w:val="24"/>
          <w:szCs w:val="24"/>
        </w:rPr>
      </w:pPr>
      <w:r>
        <w:rPr>
          <w:rFonts w:hint="eastAsia"/>
        </w:rPr>
        <w:lastRenderedPageBreak/>
        <w:t>FieldName</w:t>
      </w:r>
      <w:r>
        <w:rPr>
          <w:rFonts w:ascii="Consolas" w:hAnsi="Consolas" w:cs="Consolas"/>
          <w:color w:val="000000"/>
          <w:kern w:val="0"/>
          <w:sz w:val="24"/>
          <w:szCs w:val="24"/>
        </w:rPr>
        <w:t>:[</w:t>
      </w:r>
      <w:r>
        <w:rPr>
          <w:rFonts w:ascii="Consolas" w:hAnsi="Consolas" w:cs="Consolas" w:hint="eastAsia"/>
          <w:color w:val="000000"/>
          <w:kern w:val="0"/>
          <w:sz w:val="24"/>
          <w:szCs w:val="24"/>
        </w:rPr>
        <w:t>min</w:t>
      </w:r>
      <w:r>
        <w:rPr>
          <w:rFonts w:ascii="Consolas" w:hAnsi="Consolas" w:cs="Consolas"/>
          <w:color w:val="000000"/>
          <w:kern w:val="0"/>
          <w:sz w:val="24"/>
          <w:szCs w:val="24"/>
        </w:rPr>
        <w:t xml:space="preserve"> TO </w:t>
      </w:r>
      <w:r>
        <w:rPr>
          <w:rFonts w:ascii="Consolas" w:hAnsi="Consolas" w:cs="Consolas" w:hint="eastAsia"/>
          <w:color w:val="000000"/>
          <w:kern w:val="0"/>
          <w:sz w:val="24"/>
          <w:szCs w:val="24"/>
        </w:rPr>
        <w:t>max</w:t>
      </w:r>
      <w:r>
        <w:rPr>
          <w:rFonts w:ascii="Consolas" w:hAnsi="Consolas" w:cs="Consolas"/>
          <w:color w:val="000000"/>
          <w:kern w:val="0"/>
          <w:sz w:val="24"/>
          <w:szCs w:val="24"/>
        </w:rPr>
        <w:t>]</w:t>
      </w:r>
    </w:p>
    <w:p w:rsidR="00E751D0" w:rsidRDefault="00E751D0" w:rsidP="00E751D0">
      <w:pPr>
        <w:rPr>
          <w:rFonts w:ascii="Consolas" w:hAnsi="Consolas" w:cs="Consolas" w:hint="eastAsia"/>
          <w:color w:val="FF0000"/>
          <w:kern w:val="0"/>
          <w:sz w:val="24"/>
          <w:szCs w:val="24"/>
        </w:rPr>
      </w:pPr>
      <w:r w:rsidRPr="00DD0843">
        <w:rPr>
          <w:rFonts w:ascii="Consolas" w:hAnsi="Consolas" w:cs="Consolas" w:hint="eastAsia"/>
          <w:color w:val="FF0000"/>
          <w:kern w:val="0"/>
          <w:sz w:val="24"/>
          <w:szCs w:val="24"/>
        </w:rPr>
        <w:t>注意：</w:t>
      </w:r>
      <w:r>
        <w:rPr>
          <w:rFonts w:ascii="Consolas" w:hAnsi="Consolas" w:cs="Consolas" w:hint="eastAsia"/>
          <w:color w:val="FF0000"/>
          <w:kern w:val="0"/>
          <w:sz w:val="24"/>
          <w:szCs w:val="24"/>
        </w:rPr>
        <w:t>QueryParse</w:t>
      </w:r>
      <w:r>
        <w:rPr>
          <w:rFonts w:ascii="Consolas" w:hAnsi="Consolas" w:cs="Consolas" w:hint="eastAsia"/>
          <w:color w:val="FF0000"/>
          <w:kern w:val="0"/>
          <w:sz w:val="24"/>
          <w:szCs w:val="24"/>
        </w:rPr>
        <w:t>不支持对数字范围的搜索，它支持字符串范围。数字范围搜索建议使用</w:t>
      </w:r>
      <w:r w:rsidRPr="004B74E4">
        <w:rPr>
          <w:rFonts w:ascii="Consolas" w:hAnsi="Consolas" w:cs="Consolas" w:hint="eastAsia"/>
          <w:color w:val="FF0000"/>
          <w:kern w:val="0"/>
          <w:sz w:val="24"/>
          <w:szCs w:val="24"/>
        </w:rPr>
        <w:t>NumericRangeQuery</w:t>
      </w:r>
      <w:r w:rsidRPr="004B74E4">
        <w:rPr>
          <w:rFonts w:ascii="Consolas" w:hAnsi="Consolas" w:cs="Consolas" w:hint="eastAsia"/>
          <w:color w:val="FF0000"/>
          <w:kern w:val="0"/>
          <w:sz w:val="24"/>
          <w:szCs w:val="24"/>
        </w:rPr>
        <w:t>。</w:t>
      </w:r>
    </w:p>
    <w:p w:rsidR="000D6373" w:rsidRDefault="000D6373" w:rsidP="000D6373">
      <w:pPr>
        <w:pStyle w:val="a8"/>
        <w:numPr>
          <w:ilvl w:val="0"/>
          <w:numId w:val="6"/>
        </w:numPr>
        <w:ind w:firstLineChars="0"/>
      </w:pPr>
      <w:r>
        <w:rPr>
          <w:rFonts w:hint="eastAsia"/>
        </w:rPr>
        <w:t>组合查询：</w:t>
      </w:r>
    </w:p>
    <w:p w:rsidR="000D6373" w:rsidRDefault="000D6373" w:rsidP="000D6373">
      <w:r>
        <w:rPr>
          <w:rFonts w:hint="eastAsia"/>
        </w:rPr>
        <w:t>上边</w:t>
      </w:r>
      <w:r>
        <w:rPr>
          <w:rFonts w:hint="eastAsia"/>
        </w:rPr>
        <w:t>BooleanQuery</w:t>
      </w:r>
      <w:r>
        <w:rPr>
          <w:rFonts w:hint="eastAsia"/>
        </w:rPr>
        <w:t>例子的查询表达式如下：</w:t>
      </w:r>
    </w:p>
    <w:p w:rsidR="000D6373" w:rsidRDefault="000D6373" w:rsidP="000D6373">
      <w:pPr>
        <w:rPr>
          <w:rFonts w:ascii="Consolas" w:hAnsi="Consolas" w:cs="Consolas"/>
          <w:color w:val="000000"/>
          <w:kern w:val="0"/>
          <w:sz w:val="24"/>
          <w:szCs w:val="24"/>
        </w:rPr>
      </w:pPr>
      <w:r>
        <w:rPr>
          <w:rFonts w:ascii="Consolas" w:hAnsi="Consolas" w:cs="Consolas"/>
          <w:color w:val="000000"/>
          <w:kern w:val="0"/>
          <w:sz w:val="24"/>
          <w:szCs w:val="24"/>
        </w:rPr>
        <w:t>+</w:t>
      </w:r>
      <w:r>
        <w:rPr>
          <w:rFonts w:ascii="Consolas" w:hAnsi="Consolas" w:cs="Consolas" w:hint="eastAsia"/>
          <w:color w:val="000000"/>
          <w:kern w:val="0"/>
          <w:sz w:val="24"/>
          <w:szCs w:val="24"/>
        </w:rPr>
        <w:t>price</w:t>
      </w:r>
      <w:r>
        <w:rPr>
          <w:rFonts w:ascii="Consolas" w:hAnsi="Consolas" w:cs="Consolas"/>
          <w:color w:val="000000"/>
          <w:kern w:val="0"/>
          <w:sz w:val="24"/>
          <w:szCs w:val="24"/>
        </w:rPr>
        <w:t>:[</w:t>
      </w:r>
      <w:r>
        <w:rPr>
          <w:rFonts w:ascii="Consolas" w:hAnsi="Consolas" w:cs="Consolas" w:hint="eastAsia"/>
          <w:color w:val="000000"/>
          <w:kern w:val="0"/>
          <w:sz w:val="24"/>
          <w:szCs w:val="24"/>
        </w:rPr>
        <w:t>0</w:t>
      </w:r>
      <w:r>
        <w:rPr>
          <w:rFonts w:ascii="Consolas" w:hAnsi="Consolas" w:cs="Consolas"/>
          <w:color w:val="000000"/>
          <w:kern w:val="0"/>
          <w:sz w:val="24"/>
          <w:szCs w:val="24"/>
        </w:rPr>
        <w:t xml:space="preserve"> TO </w:t>
      </w:r>
      <w:r>
        <w:rPr>
          <w:rFonts w:ascii="Consolas" w:hAnsi="Consolas" w:cs="Consolas" w:hint="eastAsia"/>
          <w:color w:val="000000"/>
          <w:kern w:val="0"/>
          <w:sz w:val="24"/>
          <w:szCs w:val="24"/>
        </w:rPr>
        <w:t>200</w:t>
      </w:r>
      <w:r>
        <w:rPr>
          <w:rFonts w:ascii="Consolas" w:hAnsi="Consolas" w:cs="Consolas"/>
          <w:color w:val="000000"/>
          <w:kern w:val="0"/>
          <w:sz w:val="24"/>
          <w:szCs w:val="24"/>
        </w:rPr>
        <w:t>] +</w:t>
      </w:r>
      <w:r>
        <w:rPr>
          <w:rFonts w:ascii="Consolas" w:hAnsi="Consolas" w:cs="Consolas" w:hint="eastAsia"/>
          <w:color w:val="000000"/>
          <w:kern w:val="0"/>
          <w:sz w:val="24"/>
          <w:szCs w:val="24"/>
        </w:rPr>
        <w:t>name</w:t>
      </w:r>
      <w:r>
        <w:rPr>
          <w:rFonts w:ascii="Consolas" w:hAnsi="Consolas" w:cs="Consolas"/>
          <w:color w:val="000000"/>
          <w:kern w:val="0"/>
          <w:sz w:val="24"/>
          <w:szCs w:val="24"/>
        </w:rPr>
        <w:t>:</w:t>
      </w:r>
      <w:bookmarkStart w:id="11" w:name="OLE_LINK62"/>
      <w:bookmarkStart w:id="12" w:name="OLE_LINK63"/>
      <w:r>
        <w:rPr>
          <w:rFonts w:ascii="Consolas" w:hAnsi="Consolas" w:cs="Consolas" w:hint="eastAsia"/>
          <w:color w:val="000000"/>
          <w:kern w:val="0"/>
          <w:sz w:val="24"/>
          <w:szCs w:val="24"/>
        </w:rPr>
        <w:t>java</w:t>
      </w:r>
      <w:bookmarkEnd w:id="11"/>
      <w:bookmarkEnd w:id="12"/>
    </w:p>
    <w:p w:rsidR="000D6373" w:rsidRDefault="000D6373" w:rsidP="000D6373">
      <w:pPr>
        <w:rPr>
          <w:rFonts w:ascii="Consolas" w:hAnsi="Consolas" w:cs="Consolas"/>
          <w:color w:val="000000"/>
          <w:kern w:val="0"/>
          <w:sz w:val="24"/>
          <w:szCs w:val="24"/>
        </w:rPr>
      </w:pPr>
      <w:r>
        <w:rPr>
          <w:rFonts w:ascii="Consolas" w:hAnsi="Consolas" w:cs="Consolas" w:hint="eastAsia"/>
          <w:color w:val="000000"/>
          <w:kern w:val="0"/>
          <w:sz w:val="24"/>
          <w:szCs w:val="24"/>
        </w:rPr>
        <w:t>上边的表达式表示</w:t>
      </w:r>
      <w:r>
        <w:rPr>
          <w:rFonts w:ascii="Consolas" w:hAnsi="Consolas" w:cs="Consolas" w:hint="eastAsia"/>
          <w:color w:val="000000"/>
          <w:kern w:val="0"/>
          <w:sz w:val="24"/>
          <w:szCs w:val="24"/>
        </w:rPr>
        <w:t>price</w:t>
      </w:r>
      <w:r>
        <w:rPr>
          <w:rFonts w:ascii="Consolas" w:hAnsi="Consolas" w:cs="Consolas" w:hint="eastAsia"/>
          <w:color w:val="000000"/>
          <w:kern w:val="0"/>
          <w:sz w:val="24"/>
          <w:szCs w:val="24"/>
        </w:rPr>
        <w:t>的值在</w:t>
      </w:r>
      <w:r>
        <w:rPr>
          <w:rFonts w:ascii="Consolas" w:hAnsi="Consolas" w:cs="Consolas" w:hint="eastAsia"/>
          <w:color w:val="000000"/>
          <w:kern w:val="0"/>
          <w:sz w:val="24"/>
          <w:szCs w:val="24"/>
        </w:rPr>
        <w:t>0</w:t>
      </w:r>
      <w:r>
        <w:rPr>
          <w:rFonts w:ascii="Consolas" w:hAnsi="Consolas" w:cs="Consolas" w:hint="eastAsia"/>
          <w:color w:val="000000"/>
          <w:kern w:val="0"/>
          <w:sz w:val="24"/>
          <w:szCs w:val="24"/>
        </w:rPr>
        <w:t>和</w:t>
      </w:r>
      <w:r>
        <w:rPr>
          <w:rFonts w:ascii="Consolas" w:hAnsi="Consolas" w:cs="Consolas" w:hint="eastAsia"/>
          <w:color w:val="000000"/>
          <w:kern w:val="0"/>
          <w:sz w:val="24"/>
          <w:szCs w:val="24"/>
        </w:rPr>
        <w:t>200</w:t>
      </w:r>
      <w:r>
        <w:rPr>
          <w:rFonts w:ascii="Consolas" w:hAnsi="Consolas" w:cs="Consolas" w:hint="eastAsia"/>
          <w:color w:val="000000"/>
          <w:kern w:val="0"/>
          <w:sz w:val="24"/>
          <w:szCs w:val="24"/>
        </w:rPr>
        <w:t>之间且</w:t>
      </w:r>
      <w:r>
        <w:rPr>
          <w:rFonts w:ascii="Consolas" w:hAnsi="Consolas" w:cs="Consolas" w:hint="eastAsia"/>
          <w:color w:val="000000"/>
          <w:kern w:val="0"/>
          <w:sz w:val="24"/>
          <w:szCs w:val="24"/>
        </w:rPr>
        <w:t>name</w:t>
      </w:r>
      <w:r>
        <w:rPr>
          <w:rFonts w:ascii="Consolas" w:hAnsi="Consolas" w:cs="Consolas" w:hint="eastAsia"/>
          <w:color w:val="000000"/>
          <w:kern w:val="0"/>
          <w:sz w:val="24"/>
          <w:szCs w:val="24"/>
        </w:rPr>
        <w:t>为“</w:t>
      </w:r>
      <w:r>
        <w:rPr>
          <w:rFonts w:ascii="Consolas" w:hAnsi="Consolas" w:cs="Consolas" w:hint="eastAsia"/>
          <w:color w:val="000000"/>
          <w:kern w:val="0"/>
          <w:sz w:val="24"/>
          <w:szCs w:val="24"/>
        </w:rPr>
        <w:t>java</w:t>
      </w:r>
      <w:r>
        <w:rPr>
          <w:rFonts w:ascii="Consolas" w:hAnsi="Consolas" w:cs="Consolas" w:hint="eastAsia"/>
          <w:color w:val="000000"/>
          <w:kern w:val="0"/>
          <w:sz w:val="24"/>
          <w:szCs w:val="24"/>
        </w:rPr>
        <w:t>”，必须满足的条件使用</w:t>
      </w:r>
      <w:r>
        <w:rPr>
          <w:rFonts w:ascii="Consolas" w:hAnsi="Consolas" w:cs="Consolas" w:hint="eastAsia"/>
          <w:color w:val="000000"/>
          <w:kern w:val="0"/>
          <w:sz w:val="24"/>
          <w:szCs w:val="24"/>
        </w:rPr>
        <w:t>+</w:t>
      </w:r>
      <w:r>
        <w:rPr>
          <w:rFonts w:ascii="Consolas" w:hAnsi="Consolas" w:cs="Consolas" w:hint="eastAsia"/>
          <w:color w:val="000000"/>
          <w:kern w:val="0"/>
          <w:sz w:val="24"/>
          <w:szCs w:val="24"/>
        </w:rPr>
        <w:t>（加号）表示。</w:t>
      </w:r>
    </w:p>
    <w:p w:rsidR="000D6373" w:rsidRDefault="000D6373" w:rsidP="000D6373">
      <w:pPr>
        <w:rPr>
          <w:rFonts w:ascii="Consolas" w:hAnsi="Consolas" w:cs="Consolas"/>
          <w:color w:val="000000"/>
          <w:kern w:val="0"/>
          <w:sz w:val="24"/>
          <w:szCs w:val="24"/>
        </w:rPr>
      </w:pPr>
    </w:p>
    <w:p w:rsidR="000D6373" w:rsidRDefault="000D6373" w:rsidP="000D6373">
      <w:r>
        <w:rPr>
          <w:rFonts w:ascii="Consolas" w:hAnsi="Consolas" w:cs="Consolas" w:hint="eastAsia"/>
          <w:color w:val="000000"/>
          <w:kern w:val="0"/>
          <w:sz w:val="24"/>
          <w:szCs w:val="24"/>
        </w:rPr>
        <w:t>与</w:t>
      </w:r>
      <w:r>
        <w:rPr>
          <w:rFonts w:ascii="Consolas" w:hAnsi="Consolas" w:cs="Consolas" w:hint="eastAsia"/>
          <w:color w:val="000000"/>
          <w:kern w:val="0"/>
          <w:sz w:val="24"/>
          <w:szCs w:val="24"/>
        </w:rPr>
        <w:t>BooleanQuery</w:t>
      </w:r>
      <w:r>
        <w:rPr>
          <w:rFonts w:ascii="Consolas" w:hAnsi="Consolas" w:cs="Consolas" w:hint="eastAsia"/>
          <w:color w:val="000000"/>
          <w:kern w:val="0"/>
          <w:sz w:val="24"/>
          <w:szCs w:val="24"/>
        </w:rPr>
        <w:t>中</w:t>
      </w:r>
      <w:r>
        <w:t>Occur</w:t>
      </w:r>
      <w:r>
        <w:rPr>
          <w:rFonts w:hint="eastAsia"/>
        </w:rPr>
        <w:t>对应的符号如下：</w:t>
      </w:r>
    </w:p>
    <w:p w:rsidR="000D6373" w:rsidRDefault="000D6373" w:rsidP="000D6373"/>
    <w:tbl>
      <w:tblPr>
        <w:tblW w:w="0" w:type="auto"/>
        <w:tblInd w:w="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934"/>
        <w:gridCol w:w="2579"/>
      </w:tblGrid>
      <w:tr w:rsidR="000D6373" w:rsidTr="00DD6371">
        <w:trPr>
          <w:trHeight w:val="501"/>
        </w:trPr>
        <w:tc>
          <w:tcPr>
            <w:tcW w:w="4934" w:type="dxa"/>
          </w:tcPr>
          <w:p w:rsidR="000D6373" w:rsidRDefault="000D6373" w:rsidP="00DD6371">
            <w:pPr>
              <w:ind w:left="-28"/>
            </w:pPr>
            <w:bookmarkStart w:id="13" w:name="OLE_LINK66"/>
            <w:r>
              <w:t>Occur</w:t>
            </w:r>
            <w:bookmarkEnd w:id="13"/>
            <w:r>
              <w:t xml:space="preserve">.MUST </w:t>
            </w:r>
            <w:r>
              <w:rPr>
                <w:rFonts w:hint="eastAsia"/>
              </w:rPr>
              <w:t>查询条件必须满足，相当于</w:t>
            </w:r>
            <w:r>
              <w:t>and</w:t>
            </w:r>
          </w:p>
        </w:tc>
        <w:tc>
          <w:tcPr>
            <w:tcW w:w="2579" w:type="dxa"/>
          </w:tcPr>
          <w:p w:rsidR="000D6373" w:rsidRDefault="000D6373" w:rsidP="00DD6371">
            <w:pPr>
              <w:ind w:left="-28"/>
            </w:pPr>
            <w:r>
              <w:rPr>
                <w:rFonts w:hint="eastAsia"/>
              </w:rPr>
              <w:t>+</w:t>
            </w:r>
            <w:r>
              <w:rPr>
                <w:rFonts w:hint="eastAsia"/>
              </w:rPr>
              <w:t>（加号）</w:t>
            </w:r>
          </w:p>
        </w:tc>
      </w:tr>
      <w:tr w:rsidR="000D6373" w:rsidTr="00DD6371">
        <w:trPr>
          <w:trHeight w:val="501"/>
        </w:trPr>
        <w:tc>
          <w:tcPr>
            <w:tcW w:w="4934" w:type="dxa"/>
          </w:tcPr>
          <w:p w:rsidR="000D6373" w:rsidRDefault="000D6373" w:rsidP="00DD6371">
            <w:r>
              <w:t xml:space="preserve">Occur.SHOULD </w:t>
            </w:r>
            <w:r>
              <w:rPr>
                <w:rFonts w:hint="eastAsia"/>
              </w:rPr>
              <w:t>查询条件可选，相当于</w:t>
            </w:r>
            <w:r>
              <w:t>or</w:t>
            </w:r>
          </w:p>
          <w:p w:rsidR="000D6373" w:rsidRDefault="000D6373" w:rsidP="00DD6371">
            <w:pPr>
              <w:ind w:left="-28"/>
            </w:pPr>
          </w:p>
        </w:tc>
        <w:tc>
          <w:tcPr>
            <w:tcW w:w="2579" w:type="dxa"/>
          </w:tcPr>
          <w:p w:rsidR="000D6373" w:rsidRDefault="000D6373" w:rsidP="00DD6371">
            <w:pPr>
              <w:ind w:left="-28"/>
            </w:pPr>
            <w:r>
              <w:rPr>
                <w:rFonts w:hint="eastAsia"/>
              </w:rPr>
              <w:t>空（不用符号）</w:t>
            </w:r>
          </w:p>
        </w:tc>
      </w:tr>
      <w:tr w:rsidR="000D6373" w:rsidTr="00DD6371">
        <w:trPr>
          <w:trHeight w:val="501"/>
        </w:trPr>
        <w:tc>
          <w:tcPr>
            <w:tcW w:w="4934" w:type="dxa"/>
          </w:tcPr>
          <w:p w:rsidR="000D6373" w:rsidRDefault="000D6373" w:rsidP="00DD6371">
            <w:r>
              <w:t xml:space="preserve">Occur.MUST_NOT </w:t>
            </w:r>
            <w:r>
              <w:rPr>
                <w:rFonts w:hint="eastAsia"/>
              </w:rPr>
              <w:t>查询条件不能满足，相当于</w:t>
            </w:r>
            <w:r>
              <w:t>not</w:t>
            </w:r>
            <w:r>
              <w:rPr>
                <w:rFonts w:hint="eastAsia"/>
              </w:rPr>
              <w:t>非</w:t>
            </w:r>
          </w:p>
        </w:tc>
        <w:tc>
          <w:tcPr>
            <w:tcW w:w="2579" w:type="dxa"/>
          </w:tcPr>
          <w:p w:rsidR="000D6373" w:rsidRDefault="000D6373" w:rsidP="00DD6371">
            <w:pPr>
              <w:ind w:left="-28"/>
            </w:pPr>
            <w:r>
              <w:rPr>
                <w:rFonts w:hint="eastAsia"/>
              </w:rPr>
              <w:t>-</w:t>
            </w:r>
            <w:r>
              <w:rPr>
                <w:rFonts w:hint="eastAsia"/>
              </w:rPr>
              <w:t>（减号）</w:t>
            </w:r>
          </w:p>
        </w:tc>
      </w:tr>
    </w:tbl>
    <w:p w:rsidR="00E751D0" w:rsidRDefault="00E751D0" w:rsidP="00E751D0">
      <w:pPr>
        <w:rPr>
          <w:rFonts w:ascii="Consolas" w:hAnsi="Consolas" w:cs="Consolas" w:hint="eastAsia"/>
          <w:color w:val="FF0000"/>
          <w:kern w:val="0"/>
          <w:sz w:val="24"/>
          <w:szCs w:val="24"/>
        </w:rPr>
      </w:pPr>
    </w:p>
    <w:p w:rsidR="00C6109E" w:rsidRPr="00762A47" w:rsidRDefault="00C6109E" w:rsidP="00C6109E">
      <w:pPr>
        <w:pStyle w:val="a8"/>
        <w:numPr>
          <w:ilvl w:val="0"/>
          <w:numId w:val="6"/>
        </w:numPr>
        <w:ind w:firstLineChars="0"/>
        <w:rPr>
          <w:rFonts w:ascii="Consolas" w:hAnsi="Consolas" w:cs="Consolas"/>
          <w:color w:val="000000"/>
          <w:kern w:val="0"/>
          <w:sz w:val="24"/>
          <w:szCs w:val="24"/>
        </w:rPr>
      </w:pPr>
      <w:r w:rsidRPr="00762A47">
        <w:rPr>
          <w:rFonts w:ascii="Consolas" w:hAnsi="Consolas" w:cs="Consolas" w:hint="eastAsia"/>
          <w:color w:val="000000"/>
          <w:kern w:val="0"/>
          <w:sz w:val="24"/>
          <w:szCs w:val="24"/>
        </w:rPr>
        <w:t>关键字查询</w:t>
      </w:r>
    </w:p>
    <w:p w:rsidR="00C6109E" w:rsidRPr="00A003B7" w:rsidRDefault="00C6109E" w:rsidP="00C6109E">
      <w:pPr>
        <w:rPr>
          <w:rFonts w:ascii="Consolas" w:hAnsi="Consolas" w:cs="Consolas"/>
          <w:color w:val="000000"/>
          <w:kern w:val="0"/>
          <w:sz w:val="24"/>
          <w:szCs w:val="24"/>
        </w:rPr>
      </w:pPr>
    </w:p>
    <w:p w:rsidR="00C6109E" w:rsidRDefault="00C6109E" w:rsidP="00C6109E">
      <w:r>
        <w:rPr>
          <w:rFonts w:hint="eastAsia"/>
        </w:rPr>
        <w:t>AND</w:t>
      </w:r>
      <w:r>
        <w:rPr>
          <w:rFonts w:hint="eastAsia"/>
        </w:rPr>
        <w:t>：</w:t>
      </w:r>
      <w:bookmarkStart w:id="14" w:name="OLE_LINK69"/>
      <w:bookmarkStart w:id="15" w:name="OLE_LINK70"/>
      <w:r>
        <w:rPr>
          <w:rFonts w:hint="eastAsia"/>
        </w:rPr>
        <w:t>关键字</w:t>
      </w:r>
      <w:r>
        <w:rPr>
          <w:rFonts w:hint="eastAsia"/>
        </w:rPr>
        <w:t xml:space="preserve">1  AND </w:t>
      </w:r>
      <w:r>
        <w:rPr>
          <w:rFonts w:hint="eastAsia"/>
        </w:rPr>
        <w:t>关键字</w:t>
      </w:r>
      <w:r>
        <w:rPr>
          <w:rFonts w:hint="eastAsia"/>
        </w:rPr>
        <w:t>2</w:t>
      </w:r>
      <w:bookmarkEnd w:id="14"/>
      <w:bookmarkEnd w:id="15"/>
    </w:p>
    <w:p w:rsidR="00C6109E" w:rsidRDefault="00C6109E" w:rsidP="00C6109E">
      <w:r>
        <w:rPr>
          <w:rFonts w:hint="eastAsia"/>
        </w:rPr>
        <w:t>两个关键字都匹配上条件满足。</w:t>
      </w:r>
    </w:p>
    <w:p w:rsidR="00C6109E" w:rsidRDefault="00C6109E" w:rsidP="00C6109E"/>
    <w:p w:rsidR="00C6109E" w:rsidRDefault="00C6109E" w:rsidP="00C6109E">
      <w:r>
        <w:rPr>
          <w:rFonts w:hint="eastAsia"/>
        </w:rPr>
        <w:t>OR</w:t>
      </w:r>
      <w:r>
        <w:rPr>
          <w:rFonts w:hint="eastAsia"/>
        </w:rPr>
        <w:t>：关键字</w:t>
      </w:r>
      <w:r>
        <w:rPr>
          <w:rFonts w:hint="eastAsia"/>
        </w:rPr>
        <w:t xml:space="preserve">1  OR </w:t>
      </w:r>
      <w:r>
        <w:rPr>
          <w:rFonts w:hint="eastAsia"/>
        </w:rPr>
        <w:t>关键字</w:t>
      </w:r>
      <w:r>
        <w:rPr>
          <w:rFonts w:hint="eastAsia"/>
        </w:rPr>
        <w:t>2</w:t>
      </w:r>
    </w:p>
    <w:p w:rsidR="00C6109E" w:rsidRDefault="00C6109E" w:rsidP="00C6109E">
      <w:r>
        <w:rPr>
          <w:rFonts w:hint="eastAsia"/>
        </w:rPr>
        <w:t>两个关键字匹配一个条件满足</w:t>
      </w:r>
    </w:p>
    <w:p w:rsidR="00C6109E" w:rsidRDefault="00C6109E" w:rsidP="00C6109E">
      <w:pPr>
        <w:rPr>
          <w:rFonts w:ascii="Consolas" w:hAnsi="Consolas" w:cs="Consolas"/>
          <w:color w:val="000000"/>
          <w:kern w:val="0"/>
          <w:sz w:val="24"/>
          <w:szCs w:val="24"/>
        </w:rPr>
      </w:pPr>
    </w:p>
    <w:p w:rsidR="00C6109E" w:rsidRDefault="00C6109E" w:rsidP="00C6109E">
      <w:r>
        <w:rPr>
          <w:rFonts w:ascii="Consolas" w:hAnsi="Consolas" w:cs="Consolas" w:hint="eastAsia"/>
          <w:color w:val="000000"/>
          <w:kern w:val="0"/>
          <w:sz w:val="24"/>
          <w:szCs w:val="24"/>
        </w:rPr>
        <w:t>NOT</w:t>
      </w:r>
      <w:r>
        <w:rPr>
          <w:rFonts w:ascii="Consolas" w:hAnsi="Consolas" w:cs="Consolas" w:hint="eastAsia"/>
          <w:color w:val="000000"/>
          <w:kern w:val="0"/>
          <w:sz w:val="24"/>
          <w:szCs w:val="24"/>
        </w:rPr>
        <w:t>：</w:t>
      </w:r>
      <w:bookmarkStart w:id="16" w:name="OLE_LINK98"/>
      <w:bookmarkStart w:id="17" w:name="OLE_LINK99"/>
      <w:r>
        <w:rPr>
          <w:rFonts w:hint="eastAsia"/>
        </w:rPr>
        <w:t>关键字</w:t>
      </w:r>
      <w:r>
        <w:rPr>
          <w:rFonts w:hint="eastAsia"/>
        </w:rPr>
        <w:t>1</w:t>
      </w:r>
      <w:bookmarkEnd w:id="16"/>
      <w:bookmarkEnd w:id="17"/>
      <w:r>
        <w:rPr>
          <w:rFonts w:hint="eastAsia"/>
        </w:rPr>
        <w:t xml:space="preserve">  </w:t>
      </w:r>
      <w:r>
        <w:rPr>
          <w:rFonts w:ascii="Consolas" w:hAnsi="Consolas" w:cs="Consolas" w:hint="eastAsia"/>
          <w:color w:val="000000"/>
          <w:kern w:val="0"/>
          <w:sz w:val="24"/>
          <w:szCs w:val="24"/>
        </w:rPr>
        <w:t xml:space="preserve">NOT  </w:t>
      </w:r>
      <w:r>
        <w:rPr>
          <w:rFonts w:hint="eastAsia"/>
        </w:rPr>
        <w:t>关键字</w:t>
      </w:r>
      <w:r>
        <w:rPr>
          <w:rFonts w:hint="eastAsia"/>
        </w:rPr>
        <w:t>2</w:t>
      </w:r>
    </w:p>
    <w:p w:rsidR="00C6109E" w:rsidRPr="000D527F" w:rsidRDefault="00C6109E" w:rsidP="00C6109E">
      <w:pPr>
        <w:rPr>
          <w:rFonts w:ascii="Consolas" w:hAnsi="Consolas" w:cs="Consolas"/>
          <w:color w:val="000000"/>
          <w:kern w:val="0"/>
          <w:sz w:val="24"/>
          <w:szCs w:val="24"/>
        </w:rPr>
      </w:pPr>
      <w:r>
        <w:rPr>
          <w:rFonts w:hint="eastAsia"/>
        </w:rPr>
        <w:t>关键字</w:t>
      </w:r>
      <w:r>
        <w:rPr>
          <w:rFonts w:hint="eastAsia"/>
        </w:rPr>
        <w:t>1</w:t>
      </w:r>
      <w:r>
        <w:rPr>
          <w:rFonts w:hint="eastAsia"/>
        </w:rPr>
        <w:t>满足，关键字</w:t>
      </w:r>
      <w:r>
        <w:rPr>
          <w:rFonts w:hint="eastAsia"/>
        </w:rPr>
        <w:t>2</w:t>
      </w:r>
      <w:r>
        <w:rPr>
          <w:rFonts w:hint="eastAsia"/>
        </w:rPr>
        <w:t>不满足</w:t>
      </w:r>
    </w:p>
    <w:p w:rsidR="000D6373" w:rsidRDefault="000D6373" w:rsidP="00E751D0">
      <w:pPr>
        <w:rPr>
          <w:rFonts w:ascii="Consolas" w:hAnsi="Consolas" w:cs="Consolas" w:hint="eastAsia"/>
          <w:color w:val="FF0000"/>
          <w:kern w:val="0"/>
          <w:sz w:val="24"/>
          <w:szCs w:val="24"/>
        </w:rPr>
      </w:pPr>
    </w:p>
    <w:p w:rsidR="002A144F" w:rsidRDefault="002A144F" w:rsidP="00E751D0">
      <w:pPr>
        <w:rPr>
          <w:rFonts w:ascii="Consolas" w:hAnsi="Consolas" w:cs="Consolas" w:hint="eastAsia"/>
          <w:color w:val="FF0000"/>
          <w:kern w:val="0"/>
          <w:sz w:val="24"/>
          <w:szCs w:val="24"/>
        </w:rPr>
      </w:pPr>
      <w:r>
        <w:rPr>
          <w:rFonts w:ascii="Consolas" w:hAnsi="Consolas" w:cs="Consolas" w:hint="eastAsia"/>
          <w:color w:val="FF0000"/>
          <w:kern w:val="0"/>
          <w:sz w:val="24"/>
          <w:szCs w:val="24"/>
        </w:rPr>
        <w:t>技巧：</w:t>
      </w:r>
    </w:p>
    <w:p w:rsidR="002A144F" w:rsidRDefault="002A144F" w:rsidP="00E751D0">
      <w:pPr>
        <w:rPr>
          <w:rFonts w:ascii="Consolas" w:hAnsi="Consolas" w:cs="Consolas" w:hint="eastAsia"/>
          <w:color w:val="FF0000"/>
          <w:kern w:val="0"/>
          <w:sz w:val="24"/>
          <w:szCs w:val="24"/>
        </w:rPr>
      </w:pPr>
      <w:r>
        <w:rPr>
          <w:rFonts w:ascii="Consolas" w:hAnsi="Consolas" w:cs="Consolas" w:hint="eastAsia"/>
          <w:color w:val="FF0000"/>
          <w:kern w:val="0"/>
          <w:sz w:val="24"/>
          <w:szCs w:val="24"/>
        </w:rPr>
        <w:t>通过</w:t>
      </w:r>
      <w:r w:rsidRPr="002A144F">
        <w:rPr>
          <w:rFonts w:ascii="Consolas" w:hAnsi="Consolas" w:cs="Consolas"/>
          <w:color w:val="FF0000"/>
          <w:kern w:val="0"/>
          <w:sz w:val="24"/>
          <w:szCs w:val="24"/>
        </w:rPr>
        <w:t>System.out.println(</w:t>
      </w:r>
      <w:r>
        <w:rPr>
          <w:rFonts w:ascii="Consolas" w:hAnsi="Consolas" w:cs="Consolas" w:hint="eastAsia"/>
          <w:color w:val="FF0000"/>
          <w:kern w:val="0"/>
          <w:sz w:val="24"/>
          <w:szCs w:val="24"/>
        </w:rPr>
        <w:t>query</w:t>
      </w:r>
      <w:r>
        <w:rPr>
          <w:rFonts w:ascii="Consolas" w:hAnsi="Consolas" w:cs="Consolas" w:hint="eastAsia"/>
          <w:color w:val="FF0000"/>
          <w:kern w:val="0"/>
          <w:sz w:val="24"/>
          <w:szCs w:val="24"/>
        </w:rPr>
        <w:t>对象</w:t>
      </w:r>
      <w:r w:rsidRPr="002A144F">
        <w:rPr>
          <w:rFonts w:ascii="Consolas" w:hAnsi="Consolas" w:cs="Consolas"/>
          <w:color w:val="FF0000"/>
          <w:kern w:val="0"/>
          <w:sz w:val="24"/>
          <w:szCs w:val="24"/>
        </w:rPr>
        <w:t>);</w:t>
      </w:r>
      <w:r>
        <w:rPr>
          <w:rFonts w:ascii="Consolas" w:hAnsi="Consolas" w:cs="Consolas" w:hint="eastAsia"/>
          <w:color w:val="FF0000"/>
          <w:kern w:val="0"/>
          <w:sz w:val="24"/>
          <w:szCs w:val="24"/>
        </w:rPr>
        <w:t>查看</w:t>
      </w:r>
      <w:r>
        <w:rPr>
          <w:rFonts w:ascii="Consolas" w:hAnsi="Consolas" w:cs="Consolas" w:hint="eastAsia"/>
          <w:color w:val="FF0000"/>
          <w:kern w:val="0"/>
          <w:sz w:val="24"/>
          <w:szCs w:val="24"/>
        </w:rPr>
        <w:t>query</w:t>
      </w:r>
      <w:r>
        <w:rPr>
          <w:rFonts w:ascii="Consolas" w:hAnsi="Consolas" w:cs="Consolas" w:hint="eastAsia"/>
          <w:color w:val="FF0000"/>
          <w:kern w:val="0"/>
          <w:sz w:val="24"/>
          <w:szCs w:val="24"/>
        </w:rPr>
        <w:t>内部执行的语法</w:t>
      </w:r>
      <w:r>
        <w:rPr>
          <w:rFonts w:ascii="Consolas" w:hAnsi="Consolas" w:cs="Consolas" w:hint="eastAsia"/>
          <w:color w:val="FF0000"/>
          <w:kern w:val="0"/>
          <w:sz w:val="24"/>
          <w:szCs w:val="24"/>
        </w:rPr>
        <w:t xml:space="preserve"> </w:t>
      </w:r>
      <w:r>
        <w:rPr>
          <w:rFonts w:ascii="Consolas" w:hAnsi="Consolas" w:cs="Consolas" w:hint="eastAsia"/>
          <w:color w:val="FF0000"/>
          <w:kern w:val="0"/>
          <w:sz w:val="24"/>
          <w:szCs w:val="24"/>
        </w:rPr>
        <w:t>。</w:t>
      </w:r>
    </w:p>
    <w:p w:rsidR="001918C7" w:rsidRPr="001918C7" w:rsidRDefault="001918C7" w:rsidP="001918C7">
      <w:pPr>
        <w:rPr>
          <w:rFonts w:ascii="Consolas" w:hAnsi="Consolas" w:cs="Consolas" w:hint="eastAsia"/>
          <w:color w:val="FF0000"/>
          <w:kern w:val="0"/>
          <w:sz w:val="24"/>
          <w:szCs w:val="24"/>
        </w:rPr>
      </w:pPr>
      <w:r w:rsidRPr="001918C7">
        <w:rPr>
          <w:rFonts w:ascii="Consolas" w:hAnsi="Consolas" w:cs="Consolas" w:hint="eastAsia"/>
          <w:color w:val="FF0000"/>
          <w:kern w:val="0"/>
          <w:sz w:val="24"/>
          <w:szCs w:val="24"/>
        </w:rPr>
        <w:t>建议在实际开发中使用</w:t>
      </w:r>
      <w:r w:rsidRPr="001918C7">
        <w:rPr>
          <w:rFonts w:ascii="Consolas" w:hAnsi="Consolas" w:cs="Consolas" w:hint="eastAsia"/>
          <w:color w:val="FF0000"/>
          <w:kern w:val="0"/>
          <w:sz w:val="24"/>
          <w:szCs w:val="24"/>
        </w:rPr>
        <w:t>queryParser</w:t>
      </w:r>
      <w:r w:rsidRPr="001918C7">
        <w:rPr>
          <w:rFonts w:ascii="Consolas" w:hAnsi="Consolas" w:cs="Consolas" w:hint="eastAsia"/>
          <w:color w:val="FF0000"/>
          <w:kern w:val="0"/>
          <w:sz w:val="24"/>
          <w:szCs w:val="24"/>
        </w:rPr>
        <w:t>查询。</w:t>
      </w:r>
    </w:p>
    <w:p w:rsidR="002A144F" w:rsidRPr="001918C7" w:rsidRDefault="002A144F" w:rsidP="00E751D0">
      <w:pPr>
        <w:rPr>
          <w:rFonts w:ascii="Consolas" w:hAnsi="Consolas" w:cs="Consolas" w:hint="eastAsia"/>
          <w:color w:val="FF0000"/>
          <w:kern w:val="0"/>
          <w:sz w:val="24"/>
          <w:szCs w:val="24"/>
        </w:rPr>
      </w:pPr>
    </w:p>
    <w:p w:rsidR="002A144F" w:rsidRDefault="002A144F" w:rsidP="00E751D0">
      <w:pPr>
        <w:rPr>
          <w:rFonts w:ascii="Consolas" w:hAnsi="Consolas" w:cs="Consolas" w:hint="eastAsia"/>
          <w:color w:val="FF0000"/>
          <w:kern w:val="0"/>
          <w:sz w:val="24"/>
          <w:szCs w:val="24"/>
        </w:rPr>
      </w:pPr>
    </w:p>
    <w:p w:rsidR="003C70EE" w:rsidRPr="00C6109E" w:rsidRDefault="00091AF8" w:rsidP="00091AF8">
      <w:pPr>
        <w:pStyle w:val="3"/>
        <w:rPr>
          <w:rFonts w:hint="eastAsia"/>
          <w:kern w:val="0"/>
        </w:rPr>
      </w:pPr>
      <w:r w:rsidRPr="00F97865">
        <w:t>MultiFieldQueryParser</w:t>
      </w:r>
      <w:r w:rsidR="00F56E18">
        <w:rPr>
          <w:rFonts w:hint="eastAsia"/>
        </w:rPr>
        <w:t>(</w:t>
      </w:r>
      <w:r w:rsidR="00F56E18">
        <w:rPr>
          <w:rFonts w:hint="eastAsia"/>
        </w:rPr>
        <w:t>常用</w:t>
      </w:r>
      <w:r w:rsidR="00F56E18">
        <w:rPr>
          <w:rFonts w:hint="eastAsia"/>
        </w:rPr>
        <w:t>)</w:t>
      </w:r>
    </w:p>
    <w:p w:rsidR="00F96F76" w:rsidRDefault="00F96F76" w:rsidP="00F96F76">
      <w:pPr>
        <w:rPr>
          <w:rFonts w:hint="eastAsia"/>
        </w:rPr>
      </w:pPr>
    </w:p>
    <w:p w:rsidR="00F96F76" w:rsidRDefault="00F96F76" w:rsidP="00F96F76">
      <w:r>
        <w:rPr>
          <w:rFonts w:hint="eastAsia"/>
        </w:rPr>
        <w:t>通过</w:t>
      </w:r>
      <w:r>
        <w:rPr>
          <w:rFonts w:hint="eastAsia"/>
        </w:rPr>
        <w:t>MuliFieldQueryParse</w:t>
      </w:r>
      <w:r>
        <w:rPr>
          <w:rFonts w:hint="eastAsia"/>
        </w:rPr>
        <w:t>对多个域查询，比如商品信息查询，输入关键字需要从商品名称和商品内容中查询。</w:t>
      </w:r>
    </w:p>
    <w:p w:rsidR="00561B3F" w:rsidRPr="00F96F76" w:rsidRDefault="00561B3F" w:rsidP="00561B3F">
      <w:pPr>
        <w:rPr>
          <w:rFonts w:hint="eastAsia"/>
        </w:rPr>
      </w:pPr>
    </w:p>
    <w:p w:rsidR="00091AF8" w:rsidRDefault="00331C79" w:rsidP="00561B3F">
      <w:pPr>
        <w:rPr>
          <w:rFonts w:hint="eastAsia"/>
        </w:rPr>
      </w:pPr>
      <w:r>
        <w:rPr>
          <w:rFonts w:hint="eastAsia"/>
          <w:noProof/>
        </w:rPr>
        <w:drawing>
          <wp:inline distT="0" distB="0" distL="0" distR="0">
            <wp:extent cx="6470015" cy="1371600"/>
            <wp:effectExtent l="1905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srcRect/>
                    <a:stretch>
                      <a:fillRect/>
                    </a:stretch>
                  </pic:blipFill>
                  <pic:spPr bwMode="auto">
                    <a:xfrm>
                      <a:off x="0" y="0"/>
                      <a:ext cx="6470015" cy="1371600"/>
                    </a:xfrm>
                    <a:prstGeom prst="rect">
                      <a:avLst/>
                    </a:prstGeom>
                    <a:noFill/>
                    <a:ln w="9525">
                      <a:noFill/>
                      <a:miter lim="800000"/>
                      <a:headEnd/>
                      <a:tailEnd/>
                    </a:ln>
                  </pic:spPr>
                </pic:pic>
              </a:graphicData>
            </a:graphic>
          </wp:inline>
        </w:drawing>
      </w:r>
    </w:p>
    <w:p w:rsidR="00331C79" w:rsidRDefault="00331C79" w:rsidP="00561B3F">
      <w:pPr>
        <w:rPr>
          <w:rFonts w:hint="eastAsia"/>
        </w:rPr>
      </w:pPr>
    </w:p>
    <w:p w:rsidR="00C35502" w:rsidRDefault="0094654A" w:rsidP="0094654A">
      <w:pPr>
        <w:pStyle w:val="3"/>
        <w:rPr>
          <w:rFonts w:hint="eastAsia"/>
        </w:rPr>
      </w:pPr>
      <w:r>
        <w:rPr>
          <w:rFonts w:hint="eastAsia"/>
        </w:rPr>
        <w:t>TopDocs</w:t>
      </w:r>
    </w:p>
    <w:p w:rsidR="0094654A" w:rsidRDefault="0094654A" w:rsidP="0094654A">
      <w:pPr>
        <w:rPr>
          <w:rFonts w:hint="eastAsia"/>
        </w:rPr>
      </w:pPr>
    </w:p>
    <w:p w:rsidR="00FC17B2" w:rsidRDefault="00FC17B2" w:rsidP="00FC17B2">
      <w:r>
        <w:rPr>
          <w:rFonts w:hint="eastAsia"/>
        </w:rPr>
        <w:t>Lucene</w:t>
      </w:r>
      <w:r>
        <w:rPr>
          <w:rFonts w:hint="eastAsia"/>
        </w:rPr>
        <w:t>搜索结果可通过</w:t>
      </w:r>
      <w:r>
        <w:rPr>
          <w:rFonts w:hint="eastAsia"/>
        </w:rPr>
        <w:t>TopDocs</w:t>
      </w:r>
      <w:r>
        <w:rPr>
          <w:rFonts w:hint="eastAsia"/>
        </w:rPr>
        <w:t>遍历，</w:t>
      </w:r>
      <w:r>
        <w:rPr>
          <w:rFonts w:hint="eastAsia"/>
        </w:rPr>
        <w:t>TopDocs</w:t>
      </w:r>
      <w:r>
        <w:rPr>
          <w:rFonts w:hint="eastAsia"/>
        </w:rPr>
        <w:t>类提供了少量的属性，如下：</w:t>
      </w:r>
    </w:p>
    <w:p w:rsidR="00FC17B2" w:rsidRDefault="00FC17B2" w:rsidP="00FC17B2"/>
    <w:tbl>
      <w:tblPr>
        <w:tblW w:w="0" w:type="auto"/>
        <w:tblInd w:w="108"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tblPr>
      <w:tblGrid>
        <w:gridCol w:w="3696"/>
        <w:gridCol w:w="4718"/>
      </w:tblGrid>
      <w:tr w:rsidR="00FC17B2" w:rsidRPr="00CF6FF4" w:rsidTr="00DD6371">
        <w:tc>
          <w:tcPr>
            <w:tcW w:w="3696" w:type="dxa"/>
            <w:tcBorders>
              <w:top w:val="single" w:sz="4" w:space="0" w:color="auto"/>
              <w:left w:val="single" w:sz="4" w:space="0" w:color="auto"/>
              <w:bottom w:val="single" w:sz="4" w:space="0" w:color="auto"/>
              <w:right w:val="single" w:sz="4" w:space="0" w:color="auto"/>
            </w:tcBorders>
            <w:shd w:val="clear" w:color="auto" w:fill="CCCCCC"/>
            <w:tcMar>
              <w:top w:w="0" w:type="dxa"/>
              <w:left w:w="108" w:type="dxa"/>
              <w:bottom w:w="0" w:type="dxa"/>
              <w:right w:w="108" w:type="dxa"/>
            </w:tcMar>
            <w:hideMark/>
          </w:tcPr>
          <w:p w:rsidR="00FC17B2" w:rsidRPr="00CF6FF4" w:rsidRDefault="00FC17B2" w:rsidP="00DD6371">
            <w:pPr>
              <w:widowControl/>
              <w:spacing w:before="63" w:after="63"/>
              <w:jc w:val="center"/>
              <w:rPr>
                <w:rFonts w:ascii="宋体" w:eastAsia="宋体" w:hAnsi="宋体" w:cs="宋体"/>
                <w:kern w:val="0"/>
                <w:sz w:val="24"/>
                <w:szCs w:val="24"/>
              </w:rPr>
            </w:pPr>
            <w:r>
              <w:rPr>
                <w:rFonts w:cs="宋体" w:hint="eastAsia"/>
                <w:kern w:val="0"/>
                <w:sz w:val="24"/>
                <w:szCs w:val="24"/>
              </w:rPr>
              <w:t>方法或属性</w:t>
            </w:r>
          </w:p>
        </w:tc>
        <w:tc>
          <w:tcPr>
            <w:tcW w:w="4718" w:type="dxa"/>
            <w:tcBorders>
              <w:top w:val="single" w:sz="4" w:space="0" w:color="auto"/>
              <w:left w:val="nil"/>
              <w:bottom w:val="single" w:sz="4" w:space="0" w:color="auto"/>
              <w:right w:val="single" w:sz="4" w:space="0" w:color="auto"/>
            </w:tcBorders>
            <w:shd w:val="clear" w:color="auto" w:fill="CCCCCC"/>
            <w:tcMar>
              <w:top w:w="0" w:type="dxa"/>
              <w:left w:w="108" w:type="dxa"/>
              <w:bottom w:w="0" w:type="dxa"/>
              <w:right w:w="108" w:type="dxa"/>
            </w:tcMar>
            <w:hideMark/>
          </w:tcPr>
          <w:p w:rsidR="00FC17B2" w:rsidRPr="00CF6FF4" w:rsidRDefault="00FC17B2" w:rsidP="00DD6371">
            <w:pPr>
              <w:widowControl/>
              <w:spacing w:before="63" w:after="63"/>
              <w:jc w:val="center"/>
              <w:rPr>
                <w:rFonts w:ascii="宋体" w:eastAsia="宋体" w:hAnsi="宋体" w:cs="宋体"/>
                <w:kern w:val="0"/>
                <w:sz w:val="24"/>
                <w:szCs w:val="24"/>
              </w:rPr>
            </w:pPr>
            <w:r>
              <w:rPr>
                <w:rFonts w:cs="宋体" w:hint="eastAsia"/>
                <w:kern w:val="0"/>
                <w:sz w:val="24"/>
                <w:szCs w:val="24"/>
              </w:rPr>
              <w:t>说明</w:t>
            </w:r>
          </w:p>
        </w:tc>
      </w:tr>
      <w:tr w:rsidR="00FC17B2" w:rsidRPr="00CF6FF4" w:rsidTr="00DD6371">
        <w:tc>
          <w:tcPr>
            <w:tcW w:w="3696" w:type="dxa"/>
            <w:tcBorders>
              <w:top w:val="nil"/>
              <w:left w:val="single" w:sz="4" w:space="0" w:color="auto"/>
              <w:bottom w:val="nil"/>
              <w:right w:val="single" w:sz="4" w:space="0" w:color="auto"/>
            </w:tcBorders>
            <w:tcMar>
              <w:top w:w="0" w:type="dxa"/>
              <w:left w:w="108" w:type="dxa"/>
              <w:bottom w:w="0" w:type="dxa"/>
              <w:right w:w="108" w:type="dxa"/>
            </w:tcMar>
            <w:hideMark/>
          </w:tcPr>
          <w:p w:rsidR="00FC17B2" w:rsidRPr="00CF6FF4" w:rsidRDefault="00FC17B2" w:rsidP="00DD6371">
            <w:pPr>
              <w:widowControl/>
              <w:spacing w:before="63" w:after="63"/>
              <w:jc w:val="left"/>
              <w:rPr>
                <w:rFonts w:ascii="宋体" w:eastAsia="宋体" w:hAnsi="宋体" w:cs="宋体"/>
                <w:kern w:val="0"/>
                <w:sz w:val="24"/>
                <w:szCs w:val="24"/>
              </w:rPr>
            </w:pPr>
            <w:r w:rsidRPr="002C290D">
              <w:rPr>
                <w:rFonts w:ascii="宋体" w:eastAsia="宋体" w:hAnsi="宋体" w:cs="宋体"/>
                <w:kern w:val="0"/>
                <w:sz w:val="24"/>
                <w:szCs w:val="24"/>
              </w:rPr>
              <w:t>totalHits</w:t>
            </w:r>
          </w:p>
        </w:tc>
        <w:tc>
          <w:tcPr>
            <w:tcW w:w="4718" w:type="dxa"/>
            <w:tcBorders>
              <w:top w:val="nil"/>
              <w:left w:val="nil"/>
              <w:bottom w:val="nil"/>
              <w:right w:val="single" w:sz="4" w:space="0" w:color="auto"/>
            </w:tcBorders>
            <w:tcMar>
              <w:top w:w="0" w:type="dxa"/>
              <w:left w:w="108" w:type="dxa"/>
              <w:bottom w:w="0" w:type="dxa"/>
              <w:right w:w="108" w:type="dxa"/>
            </w:tcMar>
            <w:hideMark/>
          </w:tcPr>
          <w:p w:rsidR="00FC17B2" w:rsidRPr="00CF6FF4" w:rsidRDefault="00FC17B2" w:rsidP="00DD6371">
            <w:pPr>
              <w:widowControl/>
              <w:spacing w:before="63" w:after="63"/>
              <w:jc w:val="left"/>
              <w:rPr>
                <w:rFonts w:ascii="宋体" w:eastAsia="宋体" w:hAnsi="宋体" w:cs="宋体"/>
                <w:kern w:val="0"/>
                <w:sz w:val="24"/>
                <w:szCs w:val="24"/>
              </w:rPr>
            </w:pPr>
            <w:r>
              <w:rPr>
                <w:rFonts w:cs="宋体" w:hint="eastAsia"/>
                <w:kern w:val="0"/>
                <w:sz w:val="24"/>
                <w:szCs w:val="24"/>
              </w:rPr>
              <w:t>匹配搜索条件的总记录数</w:t>
            </w:r>
          </w:p>
        </w:tc>
      </w:tr>
      <w:tr w:rsidR="00FC17B2" w:rsidRPr="00CF6FF4" w:rsidTr="00DD6371">
        <w:tc>
          <w:tcPr>
            <w:tcW w:w="3696" w:type="dxa"/>
            <w:tcBorders>
              <w:top w:val="nil"/>
              <w:left w:val="single" w:sz="4" w:space="0" w:color="auto"/>
              <w:bottom w:val="nil"/>
              <w:right w:val="single" w:sz="4" w:space="0" w:color="auto"/>
            </w:tcBorders>
            <w:tcMar>
              <w:top w:w="0" w:type="dxa"/>
              <w:left w:w="108" w:type="dxa"/>
              <w:bottom w:w="0" w:type="dxa"/>
              <w:right w:w="108" w:type="dxa"/>
            </w:tcMar>
            <w:hideMark/>
          </w:tcPr>
          <w:p w:rsidR="00FC17B2" w:rsidRPr="002C290D" w:rsidRDefault="00FC17B2" w:rsidP="00DD6371">
            <w:pPr>
              <w:widowControl/>
              <w:spacing w:before="63" w:after="63"/>
              <w:jc w:val="left"/>
              <w:rPr>
                <w:rFonts w:ascii="宋体" w:eastAsia="宋体" w:hAnsi="宋体" w:cs="宋体"/>
                <w:kern w:val="0"/>
                <w:sz w:val="24"/>
                <w:szCs w:val="24"/>
              </w:rPr>
            </w:pPr>
          </w:p>
        </w:tc>
        <w:tc>
          <w:tcPr>
            <w:tcW w:w="4718" w:type="dxa"/>
            <w:tcBorders>
              <w:top w:val="nil"/>
              <w:left w:val="nil"/>
              <w:bottom w:val="nil"/>
              <w:right w:val="single" w:sz="4" w:space="0" w:color="auto"/>
            </w:tcBorders>
            <w:tcMar>
              <w:top w:w="0" w:type="dxa"/>
              <w:left w:w="108" w:type="dxa"/>
              <w:bottom w:w="0" w:type="dxa"/>
              <w:right w:w="108" w:type="dxa"/>
            </w:tcMar>
            <w:hideMark/>
          </w:tcPr>
          <w:p w:rsidR="00FC17B2" w:rsidRPr="00CF6FF4" w:rsidRDefault="00FC17B2" w:rsidP="00DD6371">
            <w:pPr>
              <w:widowControl/>
              <w:spacing w:before="63" w:after="63"/>
              <w:jc w:val="left"/>
              <w:rPr>
                <w:rFonts w:cs="宋体"/>
                <w:kern w:val="0"/>
                <w:sz w:val="24"/>
                <w:szCs w:val="24"/>
              </w:rPr>
            </w:pPr>
          </w:p>
        </w:tc>
      </w:tr>
      <w:tr w:rsidR="00FC17B2" w:rsidRPr="00CF6FF4" w:rsidTr="00DD6371">
        <w:tc>
          <w:tcPr>
            <w:tcW w:w="3696" w:type="dxa"/>
            <w:tcBorders>
              <w:top w:val="nil"/>
              <w:left w:val="single" w:sz="4" w:space="0" w:color="auto"/>
              <w:bottom w:val="nil"/>
              <w:right w:val="single" w:sz="4" w:space="0" w:color="auto"/>
            </w:tcBorders>
            <w:tcMar>
              <w:top w:w="0" w:type="dxa"/>
              <w:left w:w="108" w:type="dxa"/>
              <w:bottom w:w="0" w:type="dxa"/>
              <w:right w:w="108" w:type="dxa"/>
            </w:tcMar>
            <w:hideMark/>
          </w:tcPr>
          <w:p w:rsidR="00FC17B2" w:rsidRPr="002C290D" w:rsidRDefault="00FC17B2" w:rsidP="00DD6371">
            <w:pPr>
              <w:widowControl/>
              <w:spacing w:before="63" w:after="63"/>
              <w:jc w:val="left"/>
              <w:rPr>
                <w:rFonts w:ascii="宋体" w:eastAsia="宋体" w:hAnsi="宋体" w:cs="宋体"/>
                <w:kern w:val="0"/>
                <w:sz w:val="24"/>
                <w:szCs w:val="24"/>
              </w:rPr>
            </w:pPr>
          </w:p>
        </w:tc>
        <w:tc>
          <w:tcPr>
            <w:tcW w:w="4718" w:type="dxa"/>
            <w:tcBorders>
              <w:top w:val="nil"/>
              <w:left w:val="nil"/>
              <w:bottom w:val="nil"/>
              <w:right w:val="single" w:sz="4" w:space="0" w:color="auto"/>
            </w:tcBorders>
            <w:tcMar>
              <w:top w:w="0" w:type="dxa"/>
              <w:left w:w="108" w:type="dxa"/>
              <w:bottom w:w="0" w:type="dxa"/>
              <w:right w:w="108" w:type="dxa"/>
            </w:tcMar>
            <w:hideMark/>
          </w:tcPr>
          <w:p w:rsidR="00FC17B2" w:rsidRPr="00CF6FF4" w:rsidRDefault="00FC17B2" w:rsidP="00DD6371">
            <w:pPr>
              <w:widowControl/>
              <w:spacing w:before="63" w:after="63"/>
              <w:jc w:val="left"/>
              <w:rPr>
                <w:rFonts w:cs="宋体"/>
                <w:kern w:val="0"/>
                <w:sz w:val="24"/>
                <w:szCs w:val="24"/>
              </w:rPr>
            </w:pPr>
          </w:p>
        </w:tc>
      </w:tr>
      <w:tr w:rsidR="00FC17B2" w:rsidRPr="00CF6FF4" w:rsidTr="00DD6371">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FC17B2" w:rsidRPr="002C290D" w:rsidRDefault="00FC17B2" w:rsidP="00DD6371">
            <w:pPr>
              <w:widowControl/>
              <w:spacing w:before="63" w:after="63"/>
              <w:jc w:val="left"/>
              <w:rPr>
                <w:rFonts w:ascii="宋体" w:eastAsia="宋体" w:hAnsi="宋体" w:cs="宋体"/>
                <w:kern w:val="0"/>
                <w:sz w:val="24"/>
                <w:szCs w:val="24"/>
              </w:rPr>
            </w:pPr>
          </w:p>
        </w:tc>
        <w:tc>
          <w:tcPr>
            <w:tcW w:w="4718" w:type="dxa"/>
            <w:tcBorders>
              <w:top w:val="nil"/>
              <w:left w:val="nil"/>
              <w:bottom w:val="single" w:sz="4" w:space="0" w:color="auto"/>
              <w:right w:val="single" w:sz="4" w:space="0" w:color="auto"/>
            </w:tcBorders>
            <w:tcMar>
              <w:top w:w="0" w:type="dxa"/>
              <w:left w:w="108" w:type="dxa"/>
              <w:bottom w:w="0" w:type="dxa"/>
              <w:right w:w="108" w:type="dxa"/>
            </w:tcMar>
            <w:hideMark/>
          </w:tcPr>
          <w:p w:rsidR="00FC17B2" w:rsidRPr="00CF6FF4" w:rsidRDefault="00FC17B2" w:rsidP="00DD6371">
            <w:pPr>
              <w:widowControl/>
              <w:spacing w:before="63" w:after="63"/>
              <w:jc w:val="left"/>
              <w:rPr>
                <w:rFonts w:cs="宋体"/>
                <w:kern w:val="0"/>
                <w:sz w:val="24"/>
                <w:szCs w:val="24"/>
              </w:rPr>
            </w:pPr>
          </w:p>
        </w:tc>
      </w:tr>
      <w:tr w:rsidR="00FC17B2" w:rsidRPr="00CF6FF4" w:rsidTr="00DD6371">
        <w:tc>
          <w:tcPr>
            <w:tcW w:w="369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FC17B2" w:rsidRPr="00CF6FF4" w:rsidRDefault="00FC17B2" w:rsidP="00DD6371">
            <w:pPr>
              <w:widowControl/>
              <w:spacing w:before="63" w:after="63"/>
              <w:jc w:val="left"/>
              <w:rPr>
                <w:rFonts w:ascii="宋体" w:eastAsia="宋体" w:hAnsi="宋体" w:cs="宋体"/>
                <w:kern w:val="0"/>
                <w:sz w:val="24"/>
                <w:szCs w:val="24"/>
              </w:rPr>
            </w:pPr>
            <w:r w:rsidRPr="00AF5E05">
              <w:rPr>
                <w:rFonts w:ascii="宋体" w:eastAsia="宋体" w:hAnsi="宋体" w:cs="宋体"/>
                <w:kern w:val="0"/>
                <w:sz w:val="24"/>
                <w:szCs w:val="24"/>
              </w:rPr>
              <w:t>scoreDocs</w:t>
            </w:r>
          </w:p>
        </w:tc>
        <w:tc>
          <w:tcPr>
            <w:tcW w:w="4718" w:type="dxa"/>
            <w:tcBorders>
              <w:top w:val="nil"/>
              <w:left w:val="nil"/>
              <w:bottom w:val="single" w:sz="4" w:space="0" w:color="auto"/>
              <w:right w:val="single" w:sz="4" w:space="0" w:color="auto"/>
            </w:tcBorders>
            <w:tcMar>
              <w:top w:w="0" w:type="dxa"/>
              <w:left w:w="108" w:type="dxa"/>
              <w:bottom w:w="0" w:type="dxa"/>
              <w:right w:w="108" w:type="dxa"/>
            </w:tcMar>
            <w:hideMark/>
          </w:tcPr>
          <w:p w:rsidR="00FC17B2" w:rsidRPr="00936390" w:rsidRDefault="00FC17B2" w:rsidP="00DD6371">
            <w:pPr>
              <w:widowControl/>
              <w:spacing w:before="63" w:after="63"/>
              <w:jc w:val="left"/>
              <w:rPr>
                <w:rFonts w:cs="宋体"/>
                <w:kern w:val="0"/>
                <w:sz w:val="24"/>
                <w:szCs w:val="24"/>
              </w:rPr>
            </w:pPr>
            <w:r>
              <w:rPr>
                <w:rFonts w:cs="宋体" w:hint="eastAsia"/>
                <w:kern w:val="0"/>
                <w:sz w:val="24"/>
                <w:szCs w:val="24"/>
              </w:rPr>
              <w:t>顶部匹配记录</w:t>
            </w:r>
            <w:r w:rsidR="00C64099">
              <w:rPr>
                <w:rFonts w:cs="宋体" w:hint="eastAsia"/>
                <w:kern w:val="0"/>
                <w:sz w:val="24"/>
                <w:szCs w:val="24"/>
              </w:rPr>
              <w:t>，匹配度高的记录</w:t>
            </w:r>
          </w:p>
        </w:tc>
      </w:tr>
    </w:tbl>
    <w:p w:rsidR="0094654A" w:rsidRPr="0094654A" w:rsidRDefault="0094654A" w:rsidP="0094654A">
      <w:pPr>
        <w:rPr>
          <w:rFonts w:hint="eastAsia"/>
        </w:rPr>
      </w:pPr>
    </w:p>
    <w:p w:rsidR="00B822F3" w:rsidRDefault="00566BEC" w:rsidP="001B6CFD">
      <w:pPr>
        <w:rPr>
          <w:rFonts w:hint="eastAsia"/>
        </w:rPr>
      </w:pPr>
      <w:r>
        <w:t xml:space="preserve">search(query, </w:t>
      </w:r>
      <w:r>
        <w:rPr>
          <w:rFonts w:hint="eastAsia"/>
        </w:rPr>
        <w:t>n</w:t>
      </w:r>
      <w:r w:rsidRPr="00566BEC">
        <w:t>)</w:t>
      </w:r>
      <w:r>
        <w:rPr>
          <w:rFonts w:hint="eastAsia"/>
        </w:rPr>
        <w:t>，</w:t>
      </w:r>
      <w:r>
        <w:rPr>
          <w:rFonts w:hint="eastAsia"/>
        </w:rPr>
        <w:t>n</w:t>
      </w:r>
      <w:r>
        <w:rPr>
          <w:rFonts w:hint="eastAsia"/>
        </w:rPr>
        <w:t>表示取出匹配度高的前</w:t>
      </w:r>
      <w:r>
        <w:rPr>
          <w:rFonts w:hint="eastAsia"/>
        </w:rPr>
        <w:t>n</w:t>
      </w:r>
      <w:r>
        <w:rPr>
          <w:rFonts w:hint="eastAsia"/>
        </w:rPr>
        <w:t>条记录。</w:t>
      </w:r>
    </w:p>
    <w:p w:rsidR="00566BEC" w:rsidRDefault="00566BEC" w:rsidP="001B6CFD">
      <w:pPr>
        <w:rPr>
          <w:rFonts w:hint="eastAsia"/>
        </w:rPr>
      </w:pPr>
    </w:p>
    <w:p w:rsidR="00566BEC" w:rsidRDefault="00A96885" w:rsidP="001B6CFD">
      <w:pPr>
        <w:rPr>
          <w:rFonts w:hint="eastAsia"/>
        </w:rPr>
      </w:pPr>
      <w:r>
        <w:rPr>
          <w:rFonts w:hint="eastAsia"/>
        </w:rPr>
        <w:t>totalHits</w:t>
      </w:r>
      <w:r>
        <w:rPr>
          <w:rFonts w:hint="eastAsia"/>
        </w:rPr>
        <w:t>：</w:t>
      </w:r>
      <w:r w:rsidRPr="00A96885">
        <w:rPr>
          <w:rFonts w:hint="eastAsia"/>
        </w:rPr>
        <w:t>匹配到索引库的</w:t>
      </w:r>
      <w:r w:rsidRPr="00A96885">
        <w:rPr>
          <w:rFonts w:hint="eastAsia"/>
        </w:rPr>
        <w:t>document</w:t>
      </w:r>
      <w:r w:rsidRPr="00A96885">
        <w:rPr>
          <w:rFonts w:hint="eastAsia"/>
        </w:rPr>
        <w:t>总数</w:t>
      </w:r>
      <w:r>
        <w:rPr>
          <w:rFonts w:hint="eastAsia"/>
        </w:rPr>
        <w:t>，</w:t>
      </w:r>
      <w:r w:rsidR="00C66E80">
        <w:rPr>
          <w:rFonts w:hint="eastAsia"/>
        </w:rPr>
        <w:t>不受</w:t>
      </w:r>
      <w:r>
        <w:t xml:space="preserve">search(query, </w:t>
      </w:r>
      <w:r>
        <w:rPr>
          <w:rFonts w:hint="eastAsia"/>
        </w:rPr>
        <w:t>n</w:t>
      </w:r>
      <w:r w:rsidRPr="00566BEC">
        <w:t>)</w:t>
      </w:r>
      <w:r>
        <w:rPr>
          <w:rFonts w:hint="eastAsia"/>
        </w:rPr>
        <w:t>中的</w:t>
      </w:r>
      <w:r>
        <w:rPr>
          <w:rFonts w:hint="eastAsia"/>
        </w:rPr>
        <w:t>n</w:t>
      </w:r>
      <w:r w:rsidR="00C66E80">
        <w:rPr>
          <w:rFonts w:hint="eastAsia"/>
        </w:rPr>
        <w:t>值的影响。</w:t>
      </w:r>
    </w:p>
    <w:p w:rsidR="00C66E80" w:rsidRDefault="00C66E80" w:rsidP="001B6CFD">
      <w:pPr>
        <w:rPr>
          <w:rFonts w:hint="eastAsia"/>
        </w:rPr>
      </w:pPr>
    </w:p>
    <w:p w:rsidR="00C66E80" w:rsidRPr="00C66E80" w:rsidRDefault="00266C0D" w:rsidP="001B6CFD">
      <w:pPr>
        <w:rPr>
          <w:rFonts w:hint="eastAsia"/>
        </w:rPr>
      </w:pPr>
      <w:r w:rsidRPr="00266C0D">
        <w:t>topDocs.scoreDocs</w:t>
      </w:r>
      <w:r>
        <w:rPr>
          <w:rFonts w:hint="eastAsia"/>
        </w:rPr>
        <w:t>：</w:t>
      </w:r>
      <w:r w:rsidR="0019194C">
        <w:rPr>
          <w:rFonts w:cs="宋体" w:hint="eastAsia"/>
          <w:kern w:val="0"/>
          <w:sz w:val="24"/>
          <w:szCs w:val="24"/>
        </w:rPr>
        <w:t>匹配度高的记录，</w:t>
      </w:r>
      <w:r w:rsidR="004A4261" w:rsidRPr="00266C0D">
        <w:t>scoreDocs</w:t>
      </w:r>
      <w:r w:rsidR="004A4261">
        <w:rPr>
          <w:rFonts w:hint="eastAsia"/>
        </w:rPr>
        <w:t>的大小是小于等于受</w:t>
      </w:r>
      <w:r w:rsidR="004A4261">
        <w:t xml:space="preserve">search(query, </w:t>
      </w:r>
      <w:r w:rsidR="004A4261">
        <w:rPr>
          <w:rFonts w:hint="eastAsia"/>
        </w:rPr>
        <w:t>n</w:t>
      </w:r>
      <w:r w:rsidR="004A4261" w:rsidRPr="00566BEC">
        <w:t>)</w:t>
      </w:r>
      <w:r w:rsidR="004A4261">
        <w:rPr>
          <w:rFonts w:hint="eastAsia"/>
        </w:rPr>
        <w:t>中的</w:t>
      </w:r>
      <w:r w:rsidR="004A4261">
        <w:rPr>
          <w:rFonts w:hint="eastAsia"/>
        </w:rPr>
        <w:t>n</w:t>
      </w:r>
      <w:r w:rsidR="004A4261">
        <w:rPr>
          <w:rFonts w:hint="eastAsia"/>
        </w:rPr>
        <w:t>值，</w:t>
      </w:r>
    </w:p>
    <w:p w:rsidR="00B822F3" w:rsidRDefault="003669CD" w:rsidP="001B6CFD">
      <w:pPr>
        <w:rPr>
          <w:rFonts w:hint="eastAsia"/>
        </w:rPr>
      </w:pPr>
      <w:r w:rsidRPr="00266C0D">
        <w:t>scoreDocs</w:t>
      </w:r>
      <w:r>
        <w:rPr>
          <w:rFonts w:hint="eastAsia"/>
        </w:rPr>
        <w:t>的大小是小于等于</w:t>
      </w:r>
      <w:r>
        <w:rPr>
          <w:rFonts w:hint="eastAsia"/>
        </w:rPr>
        <w:t>totalHits</w:t>
      </w:r>
    </w:p>
    <w:p w:rsidR="003669CD" w:rsidRDefault="003669CD" w:rsidP="001B6CFD">
      <w:pPr>
        <w:rPr>
          <w:rFonts w:hint="eastAsia"/>
        </w:rPr>
      </w:pPr>
    </w:p>
    <w:p w:rsidR="003C1D3D" w:rsidRDefault="00615BF1" w:rsidP="001B6CFD">
      <w:pPr>
        <w:rPr>
          <w:rFonts w:hint="eastAsia"/>
          <w:b/>
        </w:rPr>
      </w:pPr>
      <w:r w:rsidRPr="00126A84">
        <w:rPr>
          <w:rFonts w:hint="eastAsia"/>
          <w:b/>
        </w:rPr>
        <w:t>实际开发中，页面上是不显示</w:t>
      </w:r>
      <w:r w:rsidRPr="00126A84">
        <w:rPr>
          <w:b/>
        </w:rPr>
        <w:t>totalHits</w:t>
      </w:r>
      <w:r w:rsidR="000C7048" w:rsidRPr="00126A84">
        <w:rPr>
          <w:rFonts w:hint="eastAsia"/>
          <w:b/>
        </w:rPr>
        <w:t>，</w:t>
      </w:r>
      <w:r w:rsidR="00207685" w:rsidRPr="00126A84">
        <w:rPr>
          <w:rFonts w:hint="eastAsia"/>
          <w:b/>
        </w:rPr>
        <w:t>页面上要显示的是匹配度高的记录。</w:t>
      </w:r>
    </w:p>
    <w:p w:rsidR="00B56C2D" w:rsidRDefault="00B56C2D" w:rsidP="001B6CFD">
      <w:pPr>
        <w:rPr>
          <w:rFonts w:hint="eastAsia"/>
          <w:b/>
        </w:rPr>
      </w:pPr>
    </w:p>
    <w:p w:rsidR="00B56C2D" w:rsidRDefault="00B56C2D" w:rsidP="001B6CFD">
      <w:pPr>
        <w:rPr>
          <w:rFonts w:hint="eastAsia"/>
          <w:b/>
        </w:rPr>
      </w:pPr>
    </w:p>
    <w:p w:rsidR="00B56C2D" w:rsidRDefault="00B56C2D" w:rsidP="001B6CFD">
      <w:pPr>
        <w:rPr>
          <w:rFonts w:hint="eastAsia"/>
          <w:b/>
        </w:rPr>
      </w:pPr>
    </w:p>
    <w:p w:rsidR="002379C8" w:rsidRDefault="00536BE5" w:rsidP="00536BE5">
      <w:pPr>
        <w:pStyle w:val="2"/>
        <w:rPr>
          <w:rFonts w:hint="eastAsia"/>
        </w:rPr>
      </w:pPr>
      <w:r>
        <w:rPr>
          <w:rFonts w:hint="eastAsia"/>
        </w:rPr>
        <w:t xml:space="preserve"> </w:t>
      </w:r>
      <w:r>
        <w:rPr>
          <w:rFonts w:hint="eastAsia"/>
        </w:rPr>
        <w:t>相关度排序</w:t>
      </w:r>
    </w:p>
    <w:p w:rsidR="00536BE5" w:rsidRDefault="00536BE5" w:rsidP="00536BE5">
      <w:pPr>
        <w:rPr>
          <w:rFonts w:hint="eastAsia"/>
        </w:rPr>
      </w:pPr>
    </w:p>
    <w:p w:rsidR="00536BE5" w:rsidRDefault="00BF65DC" w:rsidP="00BF65DC">
      <w:pPr>
        <w:pStyle w:val="3"/>
        <w:rPr>
          <w:rFonts w:hint="eastAsia"/>
        </w:rPr>
      </w:pPr>
      <w:r>
        <w:rPr>
          <w:rFonts w:hint="eastAsia"/>
        </w:rPr>
        <w:t>什么是相关度</w:t>
      </w:r>
    </w:p>
    <w:p w:rsidR="00BF65DC" w:rsidRDefault="00BF65DC" w:rsidP="00BF65DC">
      <w:pPr>
        <w:rPr>
          <w:rFonts w:hint="eastAsia"/>
        </w:rPr>
      </w:pPr>
    </w:p>
    <w:p w:rsidR="00BF65DC" w:rsidRPr="00BF65DC" w:rsidRDefault="00F42719" w:rsidP="00BF65DC">
      <w:pPr>
        <w:rPr>
          <w:rFonts w:hint="eastAsia"/>
        </w:rPr>
      </w:pPr>
      <w:r>
        <w:rPr>
          <w:rFonts w:hint="eastAsia"/>
        </w:rPr>
        <w:tab/>
      </w:r>
      <w:r>
        <w:rPr>
          <w:rFonts w:hint="eastAsia"/>
        </w:rPr>
        <w:t>相关度排序是查询结果按照与查询关键字的相关性进行排序，越相关的</w:t>
      </w:r>
      <w:r w:rsidRPr="008A7E31">
        <w:rPr>
          <w:rFonts w:hint="eastAsia"/>
        </w:rPr>
        <w:t>越靠前</w:t>
      </w:r>
      <w:r>
        <w:rPr>
          <w:rFonts w:hint="eastAsia"/>
        </w:rPr>
        <w:t>。比如搜索“</w:t>
      </w:r>
      <w:r>
        <w:rPr>
          <w:rFonts w:hint="eastAsia"/>
        </w:rPr>
        <w:t>Lucene</w:t>
      </w:r>
      <w:r>
        <w:rPr>
          <w:rFonts w:hint="eastAsia"/>
        </w:rPr>
        <w:t>”关键字，与该关键字最相关的文档应该排在前边。</w:t>
      </w:r>
    </w:p>
    <w:p w:rsidR="002379C8" w:rsidRDefault="002379C8" w:rsidP="00EC0414">
      <w:pPr>
        <w:rPr>
          <w:rFonts w:hint="eastAsia"/>
        </w:rPr>
      </w:pPr>
    </w:p>
    <w:p w:rsidR="00C60194" w:rsidRDefault="0095522B" w:rsidP="00EC0414">
      <w:pPr>
        <w:rPr>
          <w:rFonts w:hint="eastAsia"/>
        </w:rPr>
      </w:pPr>
      <w:r>
        <w:rPr>
          <w:rFonts w:hint="eastAsia"/>
        </w:rPr>
        <w:tab/>
      </w:r>
      <w:r>
        <w:rPr>
          <w:rFonts w:hint="eastAsia"/>
        </w:rPr>
        <w:t>在进行关键搜索时</w:t>
      </w:r>
      <w:r>
        <w:rPr>
          <w:rFonts w:hint="eastAsia"/>
        </w:rPr>
        <w:t>Lucene</w:t>
      </w:r>
      <w:r>
        <w:rPr>
          <w:rFonts w:hint="eastAsia"/>
        </w:rPr>
        <w:t>根据关键和文档相关度打一个分，最终的查询结果根据分值降序排序。</w:t>
      </w:r>
      <w:r w:rsidR="0019550A">
        <w:rPr>
          <w:rFonts w:hint="eastAsia"/>
        </w:rPr>
        <w:t>分值越高相关度越高。</w:t>
      </w:r>
    </w:p>
    <w:p w:rsidR="002B19EA" w:rsidRDefault="002B19EA" w:rsidP="00EC0414">
      <w:pPr>
        <w:rPr>
          <w:rFonts w:hint="eastAsia"/>
        </w:rPr>
      </w:pPr>
    </w:p>
    <w:p w:rsidR="002B19EA" w:rsidRDefault="0013137D" w:rsidP="00EC0414">
      <w:pPr>
        <w:rPr>
          <w:rFonts w:hint="eastAsia"/>
        </w:rPr>
      </w:pPr>
      <w:r>
        <w:rPr>
          <w:rFonts w:hint="eastAsia"/>
        </w:rPr>
        <w:tab/>
      </w:r>
      <w:r>
        <w:rPr>
          <w:rFonts w:hint="eastAsia"/>
        </w:rPr>
        <w:t>可以人为去干预打分，影响结果排序，由于某些市场营销需求需要去干预打分。</w:t>
      </w:r>
    </w:p>
    <w:p w:rsidR="0095522B" w:rsidRDefault="0095522B" w:rsidP="00EC0414">
      <w:pPr>
        <w:rPr>
          <w:rFonts w:hint="eastAsia"/>
        </w:rPr>
      </w:pPr>
    </w:p>
    <w:p w:rsidR="00AD550E" w:rsidRDefault="00E20846" w:rsidP="00552E01">
      <w:pPr>
        <w:pStyle w:val="3"/>
        <w:rPr>
          <w:rFonts w:hint="eastAsia"/>
        </w:rPr>
      </w:pPr>
      <w:r>
        <w:rPr>
          <w:rFonts w:hint="eastAsia"/>
        </w:rPr>
        <w:t>相关度打分</w:t>
      </w:r>
    </w:p>
    <w:p w:rsidR="00E20846" w:rsidRDefault="00E20846" w:rsidP="00E20846">
      <w:pPr>
        <w:rPr>
          <w:rFonts w:hint="eastAsia"/>
        </w:rPr>
      </w:pPr>
    </w:p>
    <w:p w:rsidR="00E20846" w:rsidRDefault="00F02623" w:rsidP="00E20846">
      <w:pPr>
        <w:rPr>
          <w:rFonts w:hint="eastAsia"/>
        </w:rPr>
      </w:pPr>
      <w:r>
        <w:rPr>
          <w:rFonts w:hint="eastAsia"/>
        </w:rPr>
        <w:t>就排在前边。如何打分呢？</w:t>
      </w:r>
      <w:r>
        <w:rPr>
          <w:rFonts w:hint="eastAsia"/>
        </w:rPr>
        <w:t>Lucene</w:t>
      </w:r>
      <w:r>
        <w:rPr>
          <w:rFonts w:hint="eastAsia"/>
        </w:rPr>
        <w:t>是在用户进行检索时实时根据搜索的关键字计算出来打分，影响</w:t>
      </w:r>
      <w:r>
        <w:rPr>
          <w:rFonts w:hint="eastAsia"/>
        </w:rPr>
        <w:t xml:space="preserve"> </w:t>
      </w:r>
      <w:r>
        <w:rPr>
          <w:rFonts w:hint="eastAsia"/>
        </w:rPr>
        <w:t>打分的因素：</w:t>
      </w:r>
    </w:p>
    <w:p w:rsidR="00F02623" w:rsidRDefault="00F02623" w:rsidP="00E20846">
      <w:pPr>
        <w:rPr>
          <w:rFonts w:hint="eastAsia"/>
        </w:rPr>
      </w:pPr>
    </w:p>
    <w:p w:rsidR="00F02623" w:rsidRDefault="001167EF" w:rsidP="00E20846">
      <w:pPr>
        <w:rPr>
          <w:rFonts w:hint="eastAsia"/>
        </w:rPr>
      </w:pPr>
      <w:r>
        <w:rPr>
          <w:rFonts w:hint="eastAsia"/>
        </w:rPr>
        <w:t>计算出词（</w:t>
      </w:r>
      <w:r>
        <w:rPr>
          <w:rFonts w:hint="eastAsia"/>
        </w:rPr>
        <w:t>Term</w:t>
      </w:r>
      <w:r>
        <w:rPr>
          <w:rFonts w:hint="eastAsia"/>
        </w:rPr>
        <w:t>）的权重：</w:t>
      </w:r>
    </w:p>
    <w:p w:rsidR="001167EF" w:rsidRDefault="001167EF" w:rsidP="00E20846">
      <w:pPr>
        <w:rPr>
          <w:rFonts w:hint="eastAsia"/>
        </w:rPr>
      </w:pPr>
    </w:p>
    <w:p w:rsidR="001167EF" w:rsidRDefault="00156092" w:rsidP="00E20846">
      <w:pPr>
        <w:rPr>
          <w:rFonts w:hint="eastAsia"/>
        </w:rPr>
      </w:pPr>
      <w:r>
        <w:rPr>
          <w:rFonts w:hint="eastAsia"/>
        </w:rPr>
        <w:t>根据</w:t>
      </w:r>
      <w:r>
        <w:rPr>
          <w:rFonts w:hint="eastAsia"/>
        </w:rPr>
        <w:t>Term</w:t>
      </w:r>
      <w:r>
        <w:rPr>
          <w:rFonts w:hint="eastAsia"/>
        </w:rPr>
        <w:t>找到文档，</w:t>
      </w:r>
      <w:r>
        <w:rPr>
          <w:rFonts w:hint="eastAsia"/>
        </w:rPr>
        <w:t>Term</w:t>
      </w:r>
      <w:r>
        <w:rPr>
          <w:rFonts w:hint="eastAsia"/>
        </w:rPr>
        <w:t>对文档的重要性称为权重，影响</w:t>
      </w:r>
      <w:r>
        <w:rPr>
          <w:rFonts w:hint="eastAsia"/>
        </w:rPr>
        <w:t>Term</w:t>
      </w:r>
      <w:r>
        <w:rPr>
          <w:rFonts w:hint="eastAsia"/>
        </w:rPr>
        <w:t>权重有两个因素：</w:t>
      </w:r>
    </w:p>
    <w:p w:rsidR="00156092" w:rsidRDefault="00156092" w:rsidP="00E20846">
      <w:pPr>
        <w:rPr>
          <w:rFonts w:hint="eastAsia"/>
        </w:rPr>
      </w:pPr>
    </w:p>
    <w:p w:rsidR="00156092" w:rsidRDefault="00DE166C" w:rsidP="00D734C2">
      <w:pPr>
        <w:pStyle w:val="a8"/>
        <w:numPr>
          <w:ilvl w:val="0"/>
          <w:numId w:val="5"/>
        </w:numPr>
        <w:ind w:firstLineChars="0"/>
        <w:rPr>
          <w:rFonts w:hint="eastAsia"/>
        </w:rPr>
      </w:pPr>
      <w:r>
        <w:rPr>
          <w:rFonts w:hint="eastAsia"/>
        </w:rPr>
        <w:t>Term Frequency (tf)</w:t>
      </w:r>
      <w:r w:rsidR="00374972">
        <w:rPr>
          <w:rFonts w:hint="eastAsia"/>
        </w:rPr>
        <w:tab/>
      </w:r>
      <w:r w:rsidR="00374972">
        <w:rPr>
          <w:rFonts w:hint="eastAsia"/>
        </w:rPr>
        <w:t>：</w:t>
      </w:r>
    </w:p>
    <w:p w:rsidR="00374972" w:rsidRDefault="00A116C9" w:rsidP="00E20846">
      <w:pPr>
        <w:rPr>
          <w:rFonts w:hint="eastAsia"/>
        </w:rPr>
      </w:pPr>
      <w:r>
        <w:rPr>
          <w:rFonts w:hint="eastAsia"/>
        </w:rPr>
        <w:tab/>
      </w:r>
      <w:r>
        <w:rPr>
          <w:rFonts w:hint="eastAsia"/>
        </w:rPr>
        <w:t>指此</w:t>
      </w:r>
      <w:r>
        <w:rPr>
          <w:rFonts w:hint="eastAsia"/>
        </w:rPr>
        <w:t>Term</w:t>
      </w:r>
      <w:r>
        <w:rPr>
          <w:rFonts w:hint="eastAsia"/>
        </w:rPr>
        <w:t>在此文档中出现了多少次。</w:t>
      </w:r>
      <w:r>
        <w:rPr>
          <w:rFonts w:hint="eastAsia"/>
        </w:rPr>
        <w:t xml:space="preserve">tf </w:t>
      </w:r>
      <w:r>
        <w:rPr>
          <w:rFonts w:hint="eastAsia"/>
        </w:rPr>
        <w:t>越大说明权重越大。</w:t>
      </w:r>
      <w:r w:rsidR="00532EB7">
        <w:rPr>
          <w:rFonts w:hint="eastAsia"/>
        </w:rPr>
        <w:t>词</w:t>
      </w:r>
      <w:r w:rsidR="00532EB7">
        <w:rPr>
          <w:rFonts w:hint="eastAsia"/>
        </w:rPr>
        <w:t>(Term)</w:t>
      </w:r>
      <w:r w:rsidR="00532EB7">
        <w:rPr>
          <w:rFonts w:hint="eastAsia"/>
        </w:rPr>
        <w:t>在文档中出现的次数越多，说明此词</w:t>
      </w:r>
      <w:r w:rsidR="00532EB7">
        <w:rPr>
          <w:rFonts w:hint="eastAsia"/>
        </w:rPr>
        <w:t>(Term)</w:t>
      </w:r>
      <w:r w:rsidR="00532EB7">
        <w:rPr>
          <w:rFonts w:hint="eastAsia"/>
        </w:rPr>
        <w:t>对该文档越重要，如“</w:t>
      </w:r>
      <w:r w:rsidR="00532EB7">
        <w:rPr>
          <w:rFonts w:hint="eastAsia"/>
        </w:rPr>
        <w:t>Lucene</w:t>
      </w:r>
      <w:r w:rsidR="00532EB7">
        <w:rPr>
          <w:rFonts w:hint="eastAsia"/>
        </w:rPr>
        <w:t>”这个词，在文档中出现的次数很多，说明该文档主要就是讲</w:t>
      </w:r>
      <w:r w:rsidR="00532EB7">
        <w:rPr>
          <w:rFonts w:hint="eastAsia"/>
        </w:rPr>
        <w:t>Lucene</w:t>
      </w:r>
      <w:r w:rsidR="00532EB7">
        <w:rPr>
          <w:rFonts w:hint="eastAsia"/>
        </w:rPr>
        <w:t>技术的。</w:t>
      </w:r>
    </w:p>
    <w:p w:rsidR="00DE166C" w:rsidRDefault="00DE166C" w:rsidP="00E20846">
      <w:pPr>
        <w:rPr>
          <w:rFonts w:hint="eastAsia"/>
        </w:rPr>
      </w:pPr>
    </w:p>
    <w:p w:rsidR="00DE166C" w:rsidRPr="00156092" w:rsidRDefault="00374972" w:rsidP="00D734C2">
      <w:pPr>
        <w:pStyle w:val="a8"/>
        <w:numPr>
          <w:ilvl w:val="0"/>
          <w:numId w:val="5"/>
        </w:numPr>
        <w:ind w:firstLineChars="0"/>
        <w:rPr>
          <w:rFonts w:hint="eastAsia"/>
        </w:rPr>
      </w:pPr>
      <w:r>
        <w:rPr>
          <w:rFonts w:hint="eastAsia"/>
        </w:rPr>
        <w:t>Document Frequency (df)</w:t>
      </w:r>
    </w:p>
    <w:p w:rsidR="0095522B" w:rsidRDefault="00591790" w:rsidP="00EC0414">
      <w:pPr>
        <w:rPr>
          <w:rFonts w:hint="eastAsia"/>
        </w:rPr>
      </w:pPr>
      <w:r>
        <w:rPr>
          <w:rFonts w:hint="eastAsia"/>
        </w:rPr>
        <w:tab/>
      </w:r>
      <w:r>
        <w:rPr>
          <w:rFonts w:hint="eastAsia"/>
        </w:rPr>
        <w:t>有多少文档包含次</w:t>
      </w:r>
      <w:r>
        <w:rPr>
          <w:rFonts w:hint="eastAsia"/>
        </w:rPr>
        <w:t>Term</w:t>
      </w:r>
      <w:r>
        <w:rPr>
          <w:rFonts w:hint="eastAsia"/>
        </w:rPr>
        <w:t>。</w:t>
      </w:r>
      <w:r>
        <w:rPr>
          <w:rFonts w:hint="eastAsia"/>
        </w:rPr>
        <w:t xml:space="preserve">df </w:t>
      </w:r>
      <w:r>
        <w:rPr>
          <w:rFonts w:hint="eastAsia"/>
        </w:rPr>
        <w:t>越大说明权重越小，因为这个</w:t>
      </w:r>
      <w:r>
        <w:rPr>
          <w:rFonts w:hint="eastAsia"/>
        </w:rPr>
        <w:t>term</w:t>
      </w:r>
      <w:r>
        <w:rPr>
          <w:rFonts w:hint="eastAsia"/>
        </w:rPr>
        <w:t>可能是一个停止词。</w:t>
      </w:r>
    </w:p>
    <w:p w:rsidR="00591790" w:rsidRDefault="00591790" w:rsidP="00EC0414">
      <w:pPr>
        <w:rPr>
          <w:rFonts w:hint="eastAsia"/>
        </w:rPr>
      </w:pPr>
    </w:p>
    <w:p w:rsidR="00591790" w:rsidRPr="00591790" w:rsidRDefault="00F119E0" w:rsidP="00EC0414">
      <w:pPr>
        <w:rPr>
          <w:rFonts w:hint="eastAsia"/>
        </w:rPr>
      </w:pPr>
      <w:r>
        <w:rPr>
          <w:rFonts w:hint="eastAsia"/>
        </w:rPr>
        <w:t>比如，在一篇英语文档中，</w:t>
      </w:r>
      <w:r>
        <w:rPr>
          <w:rFonts w:hint="eastAsia"/>
        </w:rPr>
        <w:t>this</w:t>
      </w:r>
      <w:r>
        <w:rPr>
          <w:rFonts w:hint="eastAsia"/>
        </w:rPr>
        <w:t>出现的次数更多，就说明越重要吗？不是的，有越多的文档包含此词</w:t>
      </w:r>
      <w:r>
        <w:rPr>
          <w:rFonts w:hint="eastAsia"/>
        </w:rPr>
        <w:t xml:space="preserve">(Term), </w:t>
      </w:r>
      <w:r>
        <w:rPr>
          <w:rFonts w:hint="eastAsia"/>
        </w:rPr>
        <w:t>说明此词</w:t>
      </w:r>
      <w:r>
        <w:rPr>
          <w:rFonts w:hint="eastAsia"/>
        </w:rPr>
        <w:t>(Term)</w:t>
      </w:r>
      <w:r>
        <w:rPr>
          <w:rFonts w:hint="eastAsia"/>
        </w:rPr>
        <w:t>太普通，不足以区分这些文档，因而重要性越低。</w:t>
      </w:r>
    </w:p>
    <w:p w:rsidR="00023E7A" w:rsidRDefault="00023E7A" w:rsidP="00B56C2D">
      <w:pPr>
        <w:rPr>
          <w:rFonts w:hint="eastAsia"/>
        </w:rPr>
      </w:pPr>
    </w:p>
    <w:p w:rsidR="00E27823" w:rsidRDefault="00E27823" w:rsidP="00B56C2D">
      <w:pPr>
        <w:rPr>
          <w:rFonts w:hint="eastAsia"/>
        </w:rPr>
      </w:pPr>
      <w:r>
        <w:rPr>
          <w:rFonts w:hint="eastAsia"/>
        </w:rPr>
        <w:t>Lucene</w:t>
      </w:r>
      <w:r>
        <w:rPr>
          <w:rFonts w:hint="eastAsia"/>
        </w:rPr>
        <w:t>使用空间向量模型的算法计算相关度打分，根据搜索关键</w:t>
      </w:r>
      <w:r w:rsidR="006576A3">
        <w:rPr>
          <w:rFonts w:hint="eastAsia"/>
        </w:rPr>
        <w:t>字</w:t>
      </w:r>
      <w:r>
        <w:rPr>
          <w:rFonts w:hint="eastAsia"/>
        </w:rPr>
        <w:t>和文档的相关度来计算打分</w:t>
      </w:r>
      <w:r w:rsidR="00776A30">
        <w:rPr>
          <w:rFonts w:hint="eastAsia"/>
        </w:rPr>
        <w:t>，打分前要计算机词的权重</w:t>
      </w:r>
      <w:r w:rsidR="00776A30">
        <w:rPr>
          <w:rFonts w:hint="eastAsia"/>
        </w:rPr>
        <w:t>(Term</w:t>
      </w:r>
      <w:r w:rsidR="00776A30">
        <w:rPr>
          <w:rFonts w:hint="eastAsia"/>
        </w:rPr>
        <w:t>对文档的重要性</w:t>
      </w:r>
      <w:r w:rsidR="00776A30">
        <w:rPr>
          <w:rFonts w:hint="eastAsia"/>
        </w:rPr>
        <w:t>)</w:t>
      </w:r>
      <w:r>
        <w:rPr>
          <w:rFonts w:hint="eastAsia"/>
        </w:rPr>
        <w:t>。</w:t>
      </w:r>
    </w:p>
    <w:p w:rsidR="00B40E9A" w:rsidRDefault="00B40E9A" w:rsidP="00B56C2D">
      <w:pPr>
        <w:rPr>
          <w:rFonts w:hint="eastAsia"/>
        </w:rPr>
      </w:pPr>
    </w:p>
    <w:p w:rsidR="00B40E9A" w:rsidRDefault="00B40E9A" w:rsidP="00B56C2D">
      <w:pPr>
        <w:rPr>
          <w:rFonts w:hint="eastAsia"/>
        </w:rPr>
      </w:pPr>
    </w:p>
    <w:p w:rsidR="00B40E9A" w:rsidRDefault="0007761A" w:rsidP="000A175D">
      <w:pPr>
        <w:pStyle w:val="3"/>
        <w:rPr>
          <w:rFonts w:hint="eastAsia"/>
        </w:rPr>
      </w:pPr>
      <w:r>
        <w:rPr>
          <w:rFonts w:hint="eastAsia"/>
        </w:rPr>
        <w:t>设置</w:t>
      </w:r>
      <w:r>
        <w:rPr>
          <w:rFonts w:hint="eastAsia"/>
        </w:rPr>
        <w:t>boost</w:t>
      </w:r>
      <w:r>
        <w:rPr>
          <w:rFonts w:hint="eastAsia"/>
        </w:rPr>
        <w:t>值影响</w:t>
      </w:r>
      <w:r>
        <w:rPr>
          <w:rFonts w:hint="eastAsia"/>
        </w:rPr>
        <w:t xml:space="preserve"> </w:t>
      </w:r>
      <w:r>
        <w:rPr>
          <w:rFonts w:hint="eastAsia"/>
        </w:rPr>
        <w:t>打分</w:t>
      </w:r>
    </w:p>
    <w:p w:rsidR="0007761A" w:rsidRDefault="0007761A" w:rsidP="0007761A">
      <w:pPr>
        <w:rPr>
          <w:rFonts w:hint="eastAsia"/>
        </w:rPr>
      </w:pPr>
    </w:p>
    <w:p w:rsidR="0007761A" w:rsidRDefault="00A55460" w:rsidP="0007761A">
      <w:pPr>
        <w:rPr>
          <w:rFonts w:hint="eastAsia"/>
        </w:rPr>
      </w:pPr>
      <w:r>
        <w:rPr>
          <w:rFonts w:hint="eastAsia"/>
        </w:rPr>
        <w:t>可以手动设置</w:t>
      </w:r>
      <w:r>
        <w:rPr>
          <w:rFonts w:hint="eastAsia"/>
        </w:rPr>
        <w:t>boost</w:t>
      </w:r>
      <w:r>
        <w:rPr>
          <w:rFonts w:hint="eastAsia"/>
        </w:rPr>
        <w:t>值影响相关度打分。</w:t>
      </w:r>
    </w:p>
    <w:p w:rsidR="00A55460" w:rsidRPr="008F504C" w:rsidRDefault="00A55460" w:rsidP="0007761A">
      <w:pPr>
        <w:rPr>
          <w:rFonts w:hint="eastAsia"/>
          <w:b/>
        </w:rPr>
      </w:pPr>
      <w:r w:rsidRPr="008F504C">
        <w:rPr>
          <w:rFonts w:hint="eastAsia"/>
          <w:b/>
        </w:rPr>
        <w:t>总结影响</w:t>
      </w:r>
      <w:r w:rsidRPr="008F504C">
        <w:rPr>
          <w:rFonts w:hint="eastAsia"/>
          <w:b/>
        </w:rPr>
        <w:t xml:space="preserve"> </w:t>
      </w:r>
      <w:r w:rsidRPr="008F504C">
        <w:rPr>
          <w:rFonts w:hint="eastAsia"/>
          <w:b/>
        </w:rPr>
        <w:t>相关度打分因素：</w:t>
      </w:r>
    </w:p>
    <w:p w:rsidR="00A55460" w:rsidRPr="008F504C" w:rsidRDefault="00A55460" w:rsidP="0007761A">
      <w:pPr>
        <w:rPr>
          <w:rFonts w:hint="eastAsia"/>
          <w:b/>
        </w:rPr>
      </w:pPr>
      <w:r w:rsidRPr="008F504C">
        <w:rPr>
          <w:rFonts w:hint="eastAsia"/>
          <w:b/>
        </w:rPr>
        <w:t>1</w:t>
      </w:r>
      <w:r w:rsidRPr="008F504C">
        <w:rPr>
          <w:rFonts w:hint="eastAsia"/>
          <w:b/>
        </w:rPr>
        <w:t>、</w:t>
      </w:r>
      <w:r w:rsidRPr="008F504C">
        <w:rPr>
          <w:rFonts w:hint="eastAsia"/>
          <w:b/>
        </w:rPr>
        <w:t xml:space="preserve"> </w:t>
      </w:r>
      <w:r w:rsidRPr="008F504C">
        <w:rPr>
          <w:rFonts w:hint="eastAsia"/>
          <w:b/>
        </w:rPr>
        <w:t>词本身对于文档的权重</w:t>
      </w:r>
    </w:p>
    <w:p w:rsidR="00A55460" w:rsidRPr="008F504C" w:rsidRDefault="00A55460" w:rsidP="0007761A">
      <w:pPr>
        <w:rPr>
          <w:rFonts w:hint="eastAsia"/>
          <w:b/>
        </w:rPr>
      </w:pPr>
      <w:r w:rsidRPr="008F504C">
        <w:rPr>
          <w:rFonts w:hint="eastAsia"/>
          <w:b/>
        </w:rPr>
        <w:t>2</w:t>
      </w:r>
      <w:r w:rsidRPr="008F504C">
        <w:rPr>
          <w:rFonts w:hint="eastAsia"/>
          <w:b/>
        </w:rPr>
        <w:t>、</w:t>
      </w:r>
      <w:r w:rsidRPr="008F504C">
        <w:rPr>
          <w:rFonts w:hint="eastAsia"/>
          <w:b/>
        </w:rPr>
        <w:t>boost</w:t>
      </w:r>
      <w:r w:rsidRPr="008F504C">
        <w:rPr>
          <w:rFonts w:hint="eastAsia"/>
          <w:b/>
        </w:rPr>
        <w:t>值</w:t>
      </w:r>
    </w:p>
    <w:p w:rsidR="00A55460" w:rsidRPr="008F504C" w:rsidRDefault="007C6A01" w:rsidP="0007761A">
      <w:pPr>
        <w:rPr>
          <w:rFonts w:hint="eastAsia"/>
          <w:b/>
        </w:rPr>
      </w:pPr>
      <w:r w:rsidRPr="008F504C">
        <w:rPr>
          <w:rFonts w:hint="eastAsia"/>
          <w:b/>
        </w:rPr>
        <w:t>通过从上边两个因素入门最终干预搜索结果排序。</w:t>
      </w:r>
    </w:p>
    <w:p w:rsidR="007C6A01" w:rsidRDefault="007C6A01" w:rsidP="0007761A">
      <w:pPr>
        <w:rPr>
          <w:rFonts w:hint="eastAsia"/>
        </w:rPr>
      </w:pPr>
    </w:p>
    <w:p w:rsidR="007C6A01" w:rsidRDefault="008B1EC8" w:rsidP="0007761A">
      <w:pPr>
        <w:rPr>
          <w:rFonts w:hint="eastAsia"/>
        </w:rPr>
      </w:pPr>
      <w:r>
        <w:rPr>
          <w:rFonts w:hint="eastAsia"/>
        </w:rPr>
        <w:t>boost</w:t>
      </w:r>
      <w:r>
        <w:rPr>
          <w:rFonts w:hint="eastAsia"/>
        </w:rPr>
        <w:t>是一个加权值（默认加权值为</w:t>
      </w:r>
      <w:r>
        <w:rPr>
          <w:rFonts w:hint="eastAsia"/>
        </w:rPr>
        <w:t>1.0f</w:t>
      </w:r>
      <w:r>
        <w:rPr>
          <w:rFonts w:hint="eastAsia"/>
        </w:rPr>
        <w:t>），它可以影响权重的计算。</w:t>
      </w:r>
    </w:p>
    <w:p w:rsidR="008B1EC8" w:rsidRDefault="008B1EC8" w:rsidP="0007761A">
      <w:pPr>
        <w:rPr>
          <w:rFonts w:hint="eastAsia"/>
        </w:rPr>
      </w:pPr>
    </w:p>
    <w:p w:rsidR="008B1EC8" w:rsidRDefault="00BD11C3" w:rsidP="00BD11C3">
      <w:pPr>
        <w:pStyle w:val="4"/>
        <w:rPr>
          <w:rFonts w:hint="eastAsia"/>
        </w:rPr>
      </w:pPr>
      <w:r>
        <w:rPr>
          <w:rFonts w:hint="eastAsia"/>
        </w:rPr>
        <w:t>索引时设置</w:t>
      </w:r>
      <w:r>
        <w:rPr>
          <w:rFonts w:hint="eastAsia"/>
        </w:rPr>
        <w:t>boost</w:t>
      </w:r>
      <w:r>
        <w:rPr>
          <w:rFonts w:hint="eastAsia"/>
        </w:rPr>
        <w:t>值</w:t>
      </w:r>
    </w:p>
    <w:p w:rsidR="009A5CF1" w:rsidRDefault="009A5CF1" w:rsidP="009A5CF1">
      <w:r>
        <w:rPr>
          <w:rFonts w:hint="eastAsia"/>
        </w:rPr>
        <w:t>可以将某个</w:t>
      </w:r>
      <w:r>
        <w:rPr>
          <w:rFonts w:hint="eastAsia"/>
        </w:rPr>
        <w:t>document</w:t>
      </w:r>
      <w:r>
        <w:rPr>
          <w:rFonts w:hint="eastAsia"/>
        </w:rPr>
        <w:t>的</w:t>
      </w:r>
      <w:r>
        <w:rPr>
          <w:rFonts w:hint="eastAsia"/>
        </w:rPr>
        <w:t>description</w:t>
      </w:r>
      <w:r>
        <w:rPr>
          <w:rFonts w:hint="eastAsia"/>
        </w:rPr>
        <w:t>加权值设置为</w:t>
      </w:r>
      <w:r>
        <w:rPr>
          <w:rFonts w:hint="eastAsia"/>
        </w:rPr>
        <w:t>100.0f</w:t>
      </w:r>
      <w:r>
        <w:rPr>
          <w:rFonts w:hint="eastAsia"/>
        </w:rPr>
        <w:t>，结果搜索</w:t>
      </w:r>
      <w:r>
        <w:rPr>
          <w:rFonts w:hint="eastAsia"/>
        </w:rPr>
        <w:t>java</w:t>
      </w:r>
      <w:r>
        <w:rPr>
          <w:rFonts w:hint="eastAsia"/>
        </w:rPr>
        <w:t>时如果内容可以匹配到关键字就可以把该</w:t>
      </w:r>
      <w:r>
        <w:rPr>
          <w:rFonts w:hint="eastAsia"/>
        </w:rPr>
        <w:t>Document</w:t>
      </w:r>
      <w:r>
        <w:rPr>
          <w:rFonts w:hint="eastAsia"/>
        </w:rPr>
        <w:t>排在前边。</w:t>
      </w:r>
    </w:p>
    <w:p w:rsidR="00BD11C3" w:rsidRPr="009A5CF1" w:rsidRDefault="00BD11C3" w:rsidP="00BD11C3">
      <w:pPr>
        <w:rPr>
          <w:rFonts w:hint="eastAsia"/>
        </w:rPr>
      </w:pPr>
    </w:p>
    <w:p w:rsidR="00BD11C3" w:rsidRPr="00BD11C3" w:rsidRDefault="00250384" w:rsidP="00BD11C3">
      <w:pPr>
        <w:rPr>
          <w:rFonts w:hint="eastAsia"/>
        </w:rPr>
      </w:pPr>
      <w:r>
        <w:rPr>
          <w:rFonts w:hint="eastAsia"/>
          <w:noProof/>
        </w:rPr>
        <w:drawing>
          <wp:inline distT="0" distB="0" distL="0" distR="0">
            <wp:extent cx="5089525" cy="133731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a:srcRect/>
                    <a:stretch>
                      <a:fillRect/>
                    </a:stretch>
                  </pic:blipFill>
                  <pic:spPr bwMode="auto">
                    <a:xfrm>
                      <a:off x="0" y="0"/>
                      <a:ext cx="5089525" cy="1337310"/>
                    </a:xfrm>
                    <a:prstGeom prst="rect">
                      <a:avLst/>
                    </a:prstGeom>
                    <a:noFill/>
                    <a:ln w="9525">
                      <a:noFill/>
                      <a:miter lim="800000"/>
                      <a:headEnd/>
                      <a:tailEnd/>
                    </a:ln>
                  </pic:spPr>
                </pic:pic>
              </a:graphicData>
            </a:graphic>
          </wp:inline>
        </w:drawing>
      </w:r>
    </w:p>
    <w:p w:rsidR="00A55460" w:rsidRDefault="00A55460" w:rsidP="0007761A">
      <w:pPr>
        <w:rPr>
          <w:rFonts w:hint="eastAsia"/>
        </w:rPr>
      </w:pPr>
    </w:p>
    <w:p w:rsidR="00A55460" w:rsidRPr="00A55460" w:rsidRDefault="00A55460" w:rsidP="0007761A">
      <w:pPr>
        <w:rPr>
          <w:rFonts w:hint="eastAsia"/>
        </w:rPr>
      </w:pPr>
    </w:p>
    <w:p w:rsidR="00E27823" w:rsidRDefault="00A95128" w:rsidP="00A95128">
      <w:pPr>
        <w:pStyle w:val="4"/>
        <w:rPr>
          <w:rFonts w:hint="eastAsia"/>
        </w:rPr>
      </w:pPr>
      <w:r>
        <w:rPr>
          <w:rFonts w:hint="eastAsia"/>
        </w:rPr>
        <w:t>搜索时设置</w:t>
      </w:r>
      <w:r>
        <w:rPr>
          <w:rFonts w:hint="eastAsia"/>
        </w:rPr>
        <w:t>boost</w:t>
      </w:r>
      <w:r>
        <w:rPr>
          <w:rFonts w:hint="eastAsia"/>
        </w:rPr>
        <w:t>值</w:t>
      </w:r>
    </w:p>
    <w:p w:rsidR="00A95128" w:rsidRDefault="00A95128" w:rsidP="00A95128">
      <w:pPr>
        <w:rPr>
          <w:rFonts w:hint="eastAsia"/>
        </w:rPr>
      </w:pPr>
    </w:p>
    <w:p w:rsidR="00A95128" w:rsidRDefault="00F86142" w:rsidP="00A95128">
      <w:pPr>
        <w:rPr>
          <w:rFonts w:hint="eastAsia"/>
        </w:rPr>
      </w:pPr>
      <w:r>
        <w:rPr>
          <w:rFonts w:hint="eastAsia"/>
        </w:rPr>
        <w:tab/>
      </w:r>
      <w:r>
        <w:rPr>
          <w:rFonts w:hint="eastAsia"/>
        </w:rPr>
        <w:t>在执行搜索时对某个域进行加权，在进行</w:t>
      </w:r>
      <w:r w:rsidRPr="00B25064">
        <w:rPr>
          <w:rFonts w:hint="eastAsia"/>
          <w:b/>
        </w:rPr>
        <w:t>组合域查询</w:t>
      </w:r>
      <w:r>
        <w:rPr>
          <w:rFonts w:hint="eastAsia"/>
        </w:rPr>
        <w:t>时，匹配到加权值高的域最后计算的相关度得分就高。通常把标题、书名等域的加权值设置高点。</w:t>
      </w:r>
    </w:p>
    <w:p w:rsidR="00923DB2" w:rsidRDefault="00923DB2" w:rsidP="00A95128">
      <w:pPr>
        <w:rPr>
          <w:rFonts w:hint="eastAsia"/>
        </w:rPr>
      </w:pPr>
      <w:r>
        <w:rPr>
          <w:rFonts w:hint="eastAsia"/>
        </w:rPr>
        <w:tab/>
      </w:r>
      <w:r>
        <w:rPr>
          <w:rFonts w:hint="eastAsia"/>
        </w:rPr>
        <w:t>比如：根据关键字从图书名称、图书描述中搜索，如果名称匹配上表示图书与关键字相关度很高。</w:t>
      </w:r>
    </w:p>
    <w:p w:rsidR="00923DB2" w:rsidRDefault="00923DB2" w:rsidP="00A95128">
      <w:pPr>
        <w:rPr>
          <w:rFonts w:hint="eastAsia"/>
        </w:rPr>
      </w:pPr>
      <w:r>
        <w:rPr>
          <w:rFonts w:hint="eastAsia"/>
        </w:rPr>
        <w:t>在搜索时，设置哪个域的</w:t>
      </w:r>
      <w:r>
        <w:rPr>
          <w:rFonts w:hint="eastAsia"/>
        </w:rPr>
        <w:t xml:space="preserve">boost </w:t>
      </w:r>
      <w:r>
        <w:rPr>
          <w:rFonts w:hint="eastAsia"/>
        </w:rPr>
        <w:t>权值高。</w:t>
      </w:r>
    </w:p>
    <w:p w:rsidR="00923DB2" w:rsidRDefault="00923DB2" w:rsidP="00A95128">
      <w:pPr>
        <w:rPr>
          <w:rFonts w:hint="eastAsia"/>
        </w:rPr>
      </w:pPr>
    </w:p>
    <w:p w:rsidR="00923DB2" w:rsidRDefault="00B25064" w:rsidP="00A95128">
      <w:pPr>
        <w:rPr>
          <w:rFonts w:ascii="Consolas" w:hAnsi="Consolas" w:cs="Consolas" w:hint="eastAsia"/>
          <w:color w:val="000000"/>
          <w:kern w:val="0"/>
          <w:sz w:val="24"/>
          <w:szCs w:val="24"/>
        </w:rPr>
      </w:pPr>
      <w:r>
        <w:rPr>
          <w:rFonts w:hint="eastAsia"/>
        </w:rPr>
        <w:t>通过</w:t>
      </w:r>
      <w:r>
        <w:rPr>
          <w:rFonts w:ascii="Consolas" w:hAnsi="Consolas" w:cs="Consolas"/>
          <w:color w:val="000000"/>
          <w:kern w:val="0"/>
          <w:sz w:val="24"/>
          <w:szCs w:val="24"/>
          <w:highlight w:val="lightGray"/>
        </w:rPr>
        <w:t>MultiFieldQueryParser</w:t>
      </w:r>
      <w:r>
        <w:rPr>
          <w:rFonts w:ascii="Consolas" w:hAnsi="Consolas" w:cs="Consolas" w:hint="eastAsia"/>
          <w:color w:val="000000"/>
          <w:kern w:val="0"/>
          <w:sz w:val="24"/>
          <w:szCs w:val="24"/>
        </w:rPr>
        <w:t>完成组合域搜索。</w:t>
      </w:r>
    </w:p>
    <w:p w:rsidR="00B25064" w:rsidRDefault="00B25064" w:rsidP="00A95128">
      <w:pPr>
        <w:rPr>
          <w:rFonts w:ascii="Consolas" w:hAnsi="Consolas" w:cs="Consolas" w:hint="eastAsia"/>
          <w:color w:val="000000"/>
          <w:kern w:val="0"/>
          <w:sz w:val="24"/>
          <w:szCs w:val="24"/>
        </w:rPr>
      </w:pPr>
    </w:p>
    <w:p w:rsidR="00B25064" w:rsidRDefault="00DC34C0" w:rsidP="00A95128">
      <w:pPr>
        <w:rPr>
          <w:rFonts w:hint="eastAsia"/>
        </w:rPr>
      </w:pPr>
      <w:r>
        <w:rPr>
          <w:rFonts w:hint="eastAsia"/>
          <w:noProof/>
        </w:rPr>
        <w:drawing>
          <wp:inline distT="0" distB="0" distL="0" distR="0">
            <wp:extent cx="5382895" cy="1423670"/>
            <wp:effectExtent l="19050" t="0" r="825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srcRect/>
                    <a:stretch>
                      <a:fillRect/>
                    </a:stretch>
                  </pic:blipFill>
                  <pic:spPr bwMode="auto">
                    <a:xfrm>
                      <a:off x="0" y="0"/>
                      <a:ext cx="5382895" cy="1423670"/>
                    </a:xfrm>
                    <a:prstGeom prst="rect">
                      <a:avLst/>
                    </a:prstGeom>
                    <a:noFill/>
                    <a:ln w="9525">
                      <a:noFill/>
                      <a:miter lim="800000"/>
                      <a:headEnd/>
                      <a:tailEnd/>
                    </a:ln>
                  </pic:spPr>
                </pic:pic>
              </a:graphicData>
            </a:graphic>
          </wp:inline>
        </w:drawing>
      </w:r>
    </w:p>
    <w:p w:rsidR="00BC2D29" w:rsidRDefault="00BC2D29" w:rsidP="00A95128">
      <w:pPr>
        <w:rPr>
          <w:rFonts w:hint="eastAsia"/>
        </w:rPr>
      </w:pPr>
    </w:p>
    <w:p w:rsidR="00BC2D29" w:rsidRDefault="00DC34C0" w:rsidP="00A95128">
      <w:pPr>
        <w:rPr>
          <w:rFonts w:hint="eastAsia"/>
        </w:rPr>
      </w:pPr>
      <w:r>
        <w:rPr>
          <w:rFonts w:hint="eastAsia"/>
        </w:rPr>
        <w:t>实际在开发中，一定根据</w:t>
      </w:r>
      <w:r>
        <w:rPr>
          <w:rFonts w:hint="eastAsia"/>
        </w:rPr>
        <w:t>Field</w:t>
      </w:r>
      <w:r>
        <w:rPr>
          <w:rFonts w:hint="eastAsia"/>
        </w:rPr>
        <w:t>的内容意义决定应该对哪个域的</w:t>
      </w:r>
      <w:r>
        <w:rPr>
          <w:rFonts w:hint="eastAsia"/>
        </w:rPr>
        <w:t>boost</w:t>
      </w:r>
      <w:r>
        <w:rPr>
          <w:rFonts w:hint="eastAsia"/>
        </w:rPr>
        <w:t>加权。</w:t>
      </w:r>
    </w:p>
    <w:p w:rsidR="00DC34C0" w:rsidRDefault="007A643C" w:rsidP="00A95128">
      <w:pPr>
        <w:rPr>
          <w:rFonts w:hint="eastAsia"/>
        </w:rPr>
      </w:pPr>
      <w:r>
        <w:rPr>
          <w:rFonts w:hint="eastAsia"/>
        </w:rPr>
        <w:t>比如：图书搜索，将图书名称加权，</w:t>
      </w:r>
      <w:r w:rsidR="008D58B6">
        <w:rPr>
          <w:rFonts w:hint="eastAsia"/>
        </w:rPr>
        <w:t>网站的搜索，将图站的</w:t>
      </w:r>
      <w:r w:rsidR="008D58B6">
        <w:rPr>
          <w:rFonts w:hint="eastAsia"/>
        </w:rPr>
        <w:t>title</w:t>
      </w:r>
      <w:r w:rsidR="008D58B6">
        <w:rPr>
          <w:rFonts w:hint="eastAsia"/>
        </w:rPr>
        <w:t>加权。</w:t>
      </w:r>
    </w:p>
    <w:p w:rsidR="008D58B6" w:rsidRDefault="008D58B6" w:rsidP="00A95128">
      <w:pPr>
        <w:rPr>
          <w:rFonts w:hint="eastAsia"/>
        </w:rPr>
      </w:pPr>
    </w:p>
    <w:p w:rsidR="004F50DB" w:rsidRDefault="004F50DB" w:rsidP="00A95128">
      <w:pPr>
        <w:rPr>
          <w:rFonts w:hint="eastAsia"/>
        </w:rPr>
      </w:pPr>
    </w:p>
    <w:p w:rsidR="00031483" w:rsidRDefault="000D05FF" w:rsidP="000D05FF">
      <w:pPr>
        <w:pStyle w:val="2"/>
        <w:rPr>
          <w:rFonts w:hint="eastAsia"/>
        </w:rPr>
      </w:pPr>
      <w:r>
        <w:rPr>
          <w:rFonts w:hint="eastAsia"/>
        </w:rPr>
        <w:t>中文分词器</w:t>
      </w:r>
    </w:p>
    <w:p w:rsidR="000D05FF" w:rsidRDefault="000D05FF" w:rsidP="000D05FF">
      <w:pPr>
        <w:rPr>
          <w:rFonts w:hint="eastAsia"/>
        </w:rPr>
      </w:pPr>
    </w:p>
    <w:p w:rsidR="000D05FF" w:rsidRPr="000D05FF" w:rsidRDefault="008C7186" w:rsidP="00130CE9">
      <w:pPr>
        <w:pStyle w:val="3"/>
        <w:rPr>
          <w:rFonts w:hint="eastAsia"/>
        </w:rPr>
      </w:pPr>
      <w:r>
        <w:rPr>
          <w:kern w:val="0"/>
        </w:rPr>
        <w:t>Analyzer</w:t>
      </w:r>
      <w:r>
        <w:rPr>
          <w:rFonts w:hint="eastAsia"/>
          <w:kern w:val="0"/>
        </w:rPr>
        <w:t>执行</w:t>
      </w:r>
      <w:r>
        <w:rPr>
          <w:rFonts w:hint="eastAsia"/>
        </w:rPr>
        <w:t>过程</w:t>
      </w:r>
    </w:p>
    <w:p w:rsidR="003E24C8" w:rsidRDefault="003E24C8" w:rsidP="00031483">
      <w:pPr>
        <w:rPr>
          <w:rFonts w:hint="eastAsia"/>
        </w:rPr>
      </w:pPr>
    </w:p>
    <w:p w:rsidR="003E24C8" w:rsidRDefault="00B32F6A" w:rsidP="00031483">
      <w:pPr>
        <w:rPr>
          <w:rFonts w:hint="eastAsia"/>
          <w:kern w:val="0"/>
        </w:rPr>
      </w:pPr>
      <w:r>
        <w:rPr>
          <w:kern w:val="0"/>
        </w:rPr>
        <w:t>Analyzer</w:t>
      </w:r>
      <w:r>
        <w:rPr>
          <w:rFonts w:hint="eastAsia"/>
          <w:kern w:val="0"/>
        </w:rPr>
        <w:t>执行过程分为</w:t>
      </w:r>
      <w:r w:rsidRPr="004E32D8">
        <w:rPr>
          <w:rFonts w:hint="eastAsia"/>
          <w:color w:val="FF0000"/>
          <w:kern w:val="0"/>
        </w:rPr>
        <w:t>分词、过虑</w:t>
      </w:r>
      <w:r>
        <w:rPr>
          <w:rFonts w:hint="eastAsia"/>
          <w:kern w:val="0"/>
        </w:rPr>
        <w:t>两个过程。</w:t>
      </w:r>
    </w:p>
    <w:p w:rsidR="00085CAB" w:rsidRDefault="00085CAB" w:rsidP="00031483">
      <w:pPr>
        <w:rPr>
          <w:rFonts w:hint="eastAsia"/>
          <w:kern w:val="0"/>
        </w:rPr>
      </w:pPr>
    </w:p>
    <w:p w:rsidR="00B32F6A" w:rsidRDefault="00E72ECA" w:rsidP="00031483">
      <w:pPr>
        <w:rPr>
          <w:rFonts w:hint="eastAsia"/>
          <w:kern w:val="0"/>
        </w:rPr>
      </w:pPr>
      <w:r>
        <w:rPr>
          <w:rFonts w:hint="eastAsia"/>
          <w:kern w:val="0"/>
        </w:rPr>
        <w:t>源代码：</w:t>
      </w:r>
    </w:p>
    <w:p w:rsidR="00E72ECA" w:rsidRDefault="00E72ECA" w:rsidP="00031483">
      <w:pPr>
        <w:rPr>
          <w:rFonts w:hint="eastAsia"/>
          <w:kern w:val="0"/>
        </w:rPr>
      </w:pPr>
      <w:r>
        <w:rPr>
          <w:rFonts w:hint="eastAsia"/>
          <w:noProof/>
          <w:kern w:val="0"/>
        </w:rPr>
        <w:lastRenderedPageBreak/>
        <w:drawing>
          <wp:inline distT="0" distB="0" distL="0" distR="0">
            <wp:extent cx="6570980" cy="1972089"/>
            <wp:effectExtent l="1905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5"/>
                    <a:srcRect/>
                    <a:stretch>
                      <a:fillRect/>
                    </a:stretch>
                  </pic:blipFill>
                  <pic:spPr bwMode="auto">
                    <a:xfrm>
                      <a:off x="0" y="0"/>
                      <a:ext cx="6570980" cy="1972089"/>
                    </a:xfrm>
                    <a:prstGeom prst="rect">
                      <a:avLst/>
                    </a:prstGeom>
                    <a:noFill/>
                    <a:ln w="9525">
                      <a:noFill/>
                      <a:miter lim="800000"/>
                      <a:headEnd/>
                      <a:tailEnd/>
                    </a:ln>
                  </pic:spPr>
                </pic:pic>
              </a:graphicData>
            </a:graphic>
          </wp:inline>
        </w:drawing>
      </w:r>
    </w:p>
    <w:p w:rsidR="00E72ECA" w:rsidRDefault="00E72ECA" w:rsidP="00031483">
      <w:pPr>
        <w:rPr>
          <w:rFonts w:hint="eastAsia"/>
          <w:kern w:val="0"/>
        </w:rPr>
      </w:pPr>
    </w:p>
    <w:p w:rsidR="00D77F87" w:rsidRDefault="00D77F87" w:rsidP="00D77F87">
      <w:r>
        <w:rPr>
          <w:rFonts w:hint="eastAsia"/>
        </w:rPr>
        <w:t>TokenStream</w:t>
      </w:r>
      <w:r>
        <w:rPr>
          <w:rFonts w:hint="eastAsia"/>
        </w:rPr>
        <w:t>是语汇单元流，</w:t>
      </w:r>
      <w:r>
        <w:rPr>
          <w:rFonts w:hint="eastAsia"/>
        </w:rPr>
        <w:t>tokenStream</w:t>
      </w:r>
      <w:r>
        <w:rPr>
          <w:rFonts w:hint="eastAsia"/>
        </w:rPr>
        <w:t>是一个抽象类，它是所有分</w:t>
      </w:r>
      <w:r w:rsidR="004478C3">
        <w:rPr>
          <w:rFonts w:hint="eastAsia"/>
        </w:rPr>
        <w:t>词</w:t>
      </w:r>
      <w:r>
        <w:rPr>
          <w:rFonts w:hint="eastAsia"/>
        </w:rPr>
        <w:t>器的基类，如下图：</w:t>
      </w:r>
    </w:p>
    <w:p w:rsidR="00D77F87" w:rsidRDefault="00D77F87" w:rsidP="00D77F87">
      <w:r>
        <w:pict>
          <v:group id="_x0000_s2070" editas="canvas" style="width:415.3pt;height:141.1pt;mso-position-horizontal-relative:char;mso-position-vertical-relative:line" coordorigin="2360,7763" coordsize="7200,2446">
            <o:lock v:ext="edit" aspectratio="t"/>
            <v:shape id="_x0000_s2071" type="#_x0000_t75" style="position:absolute;left:2360;top:7763;width:7200;height:2446" o:preferrelative="f">
              <v:fill o:detectmouseclick="t"/>
              <v:path o:extrusionok="t" o:connecttype="none"/>
              <o:lock v:ext="edit" text="t"/>
            </v:shape>
            <v:rect id="_x0000_s2072" style="position:absolute;left:4631;top:8075;width:1954;height:521">
              <v:textbox>
                <w:txbxContent>
                  <w:p w:rsidR="00D77F87" w:rsidRDefault="00D77F87" w:rsidP="00D77F87">
                    <w:pPr>
                      <w:jc w:val="center"/>
                    </w:pPr>
                    <w:r>
                      <w:rPr>
                        <w:rFonts w:hint="eastAsia"/>
                      </w:rPr>
                      <w:t>tokenStream</w:t>
                    </w:r>
                  </w:p>
                </w:txbxContent>
              </v:textbox>
            </v:rect>
            <v:rect id="_x0000_s2073" style="position:absolute;left:2840;top:9019;width:2127;height:1097">
              <v:textbox>
                <w:txbxContent>
                  <w:p w:rsidR="00D77F87" w:rsidRDefault="00D77F87" w:rsidP="00D77F87">
                    <w:r w:rsidRPr="00D217CA">
                      <w:t>Tokenizer</w:t>
                    </w:r>
                    <w:r>
                      <w:rPr>
                        <w:rFonts w:hint="eastAsia"/>
                      </w:rPr>
                      <w:t>（分词器）</w:t>
                    </w:r>
                  </w:p>
                </w:txbxContent>
              </v:textbox>
            </v:rect>
            <v:rect id="_x0000_s2074" style="position:absolute;left:6281;top:9019;width:2627;height:989">
              <v:textbox>
                <w:txbxContent>
                  <w:p w:rsidR="00D77F87" w:rsidRDefault="00D77F87" w:rsidP="00D77F87">
                    <w:r>
                      <w:rPr>
                        <w:rFonts w:hint="eastAsia"/>
                      </w:rPr>
                      <w:t>TokenFilter</w:t>
                    </w:r>
                    <w:r>
                      <w:rPr>
                        <w:rFonts w:hint="eastAsia"/>
                      </w:rPr>
                      <w:t>（分词过滤器）</w:t>
                    </w:r>
                  </w:p>
                </w:txbxContent>
              </v:textbox>
            </v:rect>
            <v:shapetype id="_x0000_t32" coordsize="21600,21600" o:spt="32" o:oned="t" path="m,l21600,21600e" filled="f">
              <v:path arrowok="t" fillok="f" o:connecttype="none"/>
              <o:lock v:ext="edit" shapetype="t"/>
            </v:shapetype>
            <v:shape id="_x0000_s2075" type="#_x0000_t32" style="position:absolute;left:3904;top:8596;width:1704;height:423;flip:y" o:connectortype="straight">
              <v:stroke endarrow="block"/>
            </v:shape>
            <v:shape id="_x0000_s2076" type="#_x0000_t32" style="position:absolute;left:5608;top:8596;width:1987;height:423;flip:x y" o:connectortype="straight">
              <v:stroke endarrow="block"/>
            </v:shape>
            <w10:wrap type="none"/>
            <w10:anchorlock/>
          </v:group>
        </w:pict>
      </w:r>
    </w:p>
    <w:p w:rsidR="00D77F87" w:rsidRDefault="00D77F87" w:rsidP="00D77F87"/>
    <w:p w:rsidR="00D77F87" w:rsidRDefault="00D77F87" w:rsidP="00D77F87">
      <w:r>
        <w:rPr>
          <w:rFonts w:hint="eastAsia"/>
        </w:rPr>
        <w:t>Tokenizer</w:t>
      </w:r>
      <w:r>
        <w:rPr>
          <w:rFonts w:hint="eastAsia"/>
        </w:rPr>
        <w:t>是分词器，负责将</w:t>
      </w:r>
      <w:r>
        <w:rPr>
          <w:rFonts w:hint="eastAsia"/>
        </w:rPr>
        <w:t>reader</w:t>
      </w:r>
      <w:r>
        <w:rPr>
          <w:rFonts w:hint="eastAsia"/>
        </w:rPr>
        <w:t>转换为语汇单元即进行分词，</w:t>
      </w:r>
      <w:r>
        <w:rPr>
          <w:rFonts w:hint="eastAsia"/>
        </w:rPr>
        <w:t>Lucene</w:t>
      </w:r>
      <w:r>
        <w:rPr>
          <w:rFonts w:hint="eastAsia"/>
        </w:rPr>
        <w:t>提供了很多的分词器，也可以使用第三方的分词，比如</w:t>
      </w:r>
      <w:r>
        <w:rPr>
          <w:rFonts w:hint="eastAsia"/>
        </w:rPr>
        <w:t>IKAnalyzer</w:t>
      </w:r>
      <w:r>
        <w:rPr>
          <w:rFonts w:hint="eastAsia"/>
        </w:rPr>
        <w:t>一个中文分词器。</w:t>
      </w:r>
    </w:p>
    <w:p w:rsidR="00D77F87" w:rsidRDefault="00D77F87" w:rsidP="00D77F87"/>
    <w:p w:rsidR="00D77F87" w:rsidRDefault="00D77F87" w:rsidP="00D77F87">
      <w:bookmarkStart w:id="18" w:name="OLE_LINK20"/>
      <w:bookmarkStart w:id="19" w:name="OLE_LINK21"/>
      <w:r>
        <w:rPr>
          <w:rFonts w:hint="eastAsia"/>
        </w:rPr>
        <w:t>tokenFilter</w:t>
      </w:r>
      <w:bookmarkEnd w:id="18"/>
      <w:bookmarkEnd w:id="19"/>
      <w:r>
        <w:rPr>
          <w:rFonts w:hint="eastAsia"/>
        </w:rPr>
        <w:t>是分词过滤器，负责对语汇单元进行过滤，</w:t>
      </w:r>
      <w:r>
        <w:rPr>
          <w:rFonts w:hint="eastAsia"/>
        </w:rPr>
        <w:t>tokenFilter</w:t>
      </w:r>
      <w:r>
        <w:rPr>
          <w:rFonts w:hint="eastAsia"/>
        </w:rPr>
        <w:t>可以是一个过滤器链儿，</w:t>
      </w:r>
      <w:r>
        <w:rPr>
          <w:rFonts w:hint="eastAsia"/>
        </w:rPr>
        <w:t>Lucene</w:t>
      </w:r>
      <w:r>
        <w:rPr>
          <w:rFonts w:hint="eastAsia"/>
        </w:rPr>
        <w:t>提供了很多的分词器过滤器，比如大小写转换、去除停用词等。</w:t>
      </w:r>
    </w:p>
    <w:p w:rsidR="00E72ECA" w:rsidRPr="00D77F87" w:rsidRDefault="00E72ECA" w:rsidP="00031483">
      <w:pPr>
        <w:rPr>
          <w:rFonts w:hint="eastAsia"/>
          <w:kern w:val="0"/>
        </w:rPr>
      </w:pPr>
    </w:p>
    <w:p w:rsidR="006564C0" w:rsidRDefault="006564C0" w:rsidP="006564C0">
      <w:pPr>
        <w:rPr>
          <w:caps/>
        </w:rPr>
      </w:pPr>
      <w:r>
        <w:rPr>
          <w:rFonts w:hint="eastAsia"/>
          <w:caps/>
        </w:rPr>
        <w:t>如下图是语汇单元的生成过程：</w:t>
      </w:r>
    </w:p>
    <w:p w:rsidR="006564C0" w:rsidRPr="00D217CA" w:rsidRDefault="006564C0" w:rsidP="006564C0">
      <w:pPr>
        <w:rPr>
          <w:caps/>
        </w:rPr>
      </w:pPr>
    </w:p>
    <w:p w:rsidR="006564C0" w:rsidRDefault="006564C0" w:rsidP="006564C0">
      <w:r>
        <w:rPr>
          <w:rFonts w:hint="eastAsia"/>
          <w:noProof/>
        </w:rPr>
        <w:drawing>
          <wp:inline distT="0" distB="0" distL="0" distR="0">
            <wp:extent cx="5274310" cy="977806"/>
            <wp:effectExtent l="19050" t="0" r="2540" b="0"/>
            <wp:docPr id="1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srcRect/>
                    <a:stretch>
                      <a:fillRect/>
                    </a:stretch>
                  </pic:blipFill>
                  <pic:spPr bwMode="auto">
                    <a:xfrm>
                      <a:off x="0" y="0"/>
                      <a:ext cx="5274310" cy="977806"/>
                    </a:xfrm>
                    <a:prstGeom prst="rect">
                      <a:avLst/>
                    </a:prstGeom>
                    <a:noFill/>
                    <a:ln w="9525">
                      <a:noFill/>
                      <a:miter lim="800000"/>
                      <a:headEnd/>
                      <a:tailEnd/>
                    </a:ln>
                  </pic:spPr>
                </pic:pic>
              </a:graphicData>
            </a:graphic>
          </wp:inline>
        </w:drawing>
      </w:r>
    </w:p>
    <w:p w:rsidR="006564C0" w:rsidRDefault="006564C0" w:rsidP="006564C0"/>
    <w:p w:rsidR="006564C0" w:rsidRDefault="006564C0" w:rsidP="006564C0">
      <w:r>
        <w:rPr>
          <w:rFonts w:hint="eastAsia"/>
        </w:rPr>
        <w:t>从一个</w:t>
      </w:r>
      <w:r>
        <w:rPr>
          <w:rFonts w:hint="eastAsia"/>
        </w:rPr>
        <w:t>Reader</w:t>
      </w:r>
      <w:r>
        <w:rPr>
          <w:rFonts w:hint="eastAsia"/>
        </w:rPr>
        <w:t>字符流开始，创建一个基于</w:t>
      </w:r>
      <w:r>
        <w:rPr>
          <w:rFonts w:hint="eastAsia"/>
        </w:rPr>
        <w:t>Reader</w:t>
      </w:r>
      <w:r>
        <w:rPr>
          <w:rFonts w:hint="eastAsia"/>
        </w:rPr>
        <w:t>的</w:t>
      </w:r>
      <w:r>
        <w:rPr>
          <w:rFonts w:hint="eastAsia"/>
        </w:rPr>
        <w:t>Tokenizer</w:t>
      </w:r>
      <w:r>
        <w:rPr>
          <w:rFonts w:hint="eastAsia"/>
        </w:rPr>
        <w:t>分词器，经过三个</w:t>
      </w:r>
      <w:r>
        <w:rPr>
          <w:rFonts w:hint="eastAsia"/>
        </w:rPr>
        <w:t>TokenFilter</w:t>
      </w:r>
      <w:r w:rsidRPr="004E32D8">
        <w:rPr>
          <w:rFonts w:hint="eastAsia"/>
          <w:color w:val="FF0000"/>
        </w:rPr>
        <w:t>生成语汇单元</w:t>
      </w:r>
      <w:r w:rsidRPr="004E32D8">
        <w:rPr>
          <w:rFonts w:hint="eastAsia"/>
          <w:color w:val="FF0000"/>
        </w:rPr>
        <w:t>Token</w:t>
      </w:r>
      <w:r>
        <w:rPr>
          <w:rFonts w:hint="eastAsia"/>
        </w:rPr>
        <w:t>。</w:t>
      </w:r>
    </w:p>
    <w:p w:rsidR="00E72ECA" w:rsidRPr="006564C0" w:rsidRDefault="00E72ECA" w:rsidP="00031483">
      <w:pPr>
        <w:rPr>
          <w:rFonts w:hint="eastAsia"/>
          <w:kern w:val="0"/>
        </w:rPr>
      </w:pPr>
    </w:p>
    <w:p w:rsidR="00B32F6A" w:rsidRPr="00B32F6A" w:rsidRDefault="004E32D8" w:rsidP="004E32D8">
      <w:pPr>
        <w:pStyle w:val="3"/>
        <w:rPr>
          <w:rFonts w:hint="eastAsia"/>
        </w:rPr>
      </w:pPr>
      <w:r>
        <w:rPr>
          <w:rFonts w:hint="eastAsia"/>
        </w:rPr>
        <w:t>什么是中文分词器</w:t>
      </w:r>
    </w:p>
    <w:p w:rsidR="008C7186" w:rsidRDefault="008C7186" w:rsidP="00031483">
      <w:pPr>
        <w:rPr>
          <w:rFonts w:hint="eastAsia"/>
        </w:rPr>
      </w:pPr>
    </w:p>
    <w:p w:rsidR="004E32D8" w:rsidRPr="00031483" w:rsidRDefault="006B66B3" w:rsidP="00031483">
      <w:pPr>
        <w:rPr>
          <w:rFonts w:hint="eastAsia"/>
        </w:rPr>
      </w:pPr>
      <w:r>
        <w:rPr>
          <w:rFonts w:hint="eastAsia"/>
        </w:rPr>
        <w:tab/>
      </w:r>
      <w:r w:rsidRPr="00DB02A4">
        <w:rPr>
          <w:rFonts w:hint="eastAsia"/>
        </w:rPr>
        <w:t>学过英文的都知道，英文是以单词为单位的，单词与单词之间以空格或者逗号句号隔开。而中文则以字为单位，字又组成词，字和词再组成句子。所以对于英文，我们可以简单以空格判断某个字符串是否为一个单词，比如</w:t>
      </w:r>
      <w:r w:rsidRPr="00DB02A4">
        <w:rPr>
          <w:rFonts w:hint="eastAsia"/>
        </w:rPr>
        <w:t>I love China</w:t>
      </w:r>
      <w:r w:rsidRPr="00DB02A4">
        <w:rPr>
          <w:rFonts w:hint="eastAsia"/>
        </w:rPr>
        <w:t>，</w:t>
      </w:r>
      <w:r w:rsidRPr="00DB02A4">
        <w:rPr>
          <w:rFonts w:hint="eastAsia"/>
        </w:rPr>
        <w:t xml:space="preserve">love </w:t>
      </w:r>
      <w:r w:rsidRPr="00DB02A4">
        <w:rPr>
          <w:rFonts w:hint="eastAsia"/>
        </w:rPr>
        <w:t>和</w:t>
      </w:r>
      <w:r w:rsidRPr="00DB02A4">
        <w:rPr>
          <w:rFonts w:hint="eastAsia"/>
        </w:rPr>
        <w:t xml:space="preserve"> China</w:t>
      </w:r>
      <w:r w:rsidRPr="00DB02A4">
        <w:rPr>
          <w:rFonts w:hint="eastAsia"/>
        </w:rPr>
        <w:t>很容易被程序区分开来；但中文“我爱中国”就不一样了，电脑不知道“中国”是</w:t>
      </w:r>
      <w:r w:rsidRPr="00DB02A4">
        <w:rPr>
          <w:rFonts w:hint="eastAsia"/>
        </w:rPr>
        <w:lastRenderedPageBreak/>
        <w:t>一个词语还是“爱中”是一个词语。把中文的句子切分成有意义的词，就是中文分词，也称切词。我爱中国，分词的结果是：我</w:t>
      </w:r>
      <w:r w:rsidRPr="00DB02A4">
        <w:rPr>
          <w:rFonts w:hint="eastAsia"/>
        </w:rPr>
        <w:t xml:space="preserve"> </w:t>
      </w:r>
      <w:r w:rsidRPr="00DB02A4">
        <w:rPr>
          <w:rFonts w:hint="eastAsia"/>
        </w:rPr>
        <w:t>爱</w:t>
      </w:r>
      <w:r w:rsidRPr="00DB02A4">
        <w:rPr>
          <w:rFonts w:hint="eastAsia"/>
        </w:rPr>
        <w:t xml:space="preserve"> </w:t>
      </w:r>
      <w:r w:rsidRPr="00DB02A4">
        <w:rPr>
          <w:rFonts w:hint="eastAsia"/>
        </w:rPr>
        <w:t>中国。</w:t>
      </w:r>
    </w:p>
    <w:p w:rsidR="004F50DB" w:rsidRDefault="004F50DB" w:rsidP="00A95128">
      <w:pPr>
        <w:rPr>
          <w:rFonts w:hint="eastAsia"/>
        </w:rPr>
      </w:pPr>
    </w:p>
    <w:p w:rsidR="00F31BEF" w:rsidRDefault="00F31BEF" w:rsidP="00A95128">
      <w:pPr>
        <w:rPr>
          <w:rFonts w:hint="eastAsia"/>
        </w:rPr>
      </w:pPr>
      <w:r>
        <w:rPr>
          <w:rFonts w:hint="eastAsia"/>
        </w:rPr>
        <w:tab/>
      </w:r>
      <w:r>
        <w:rPr>
          <w:rFonts w:hint="eastAsia"/>
        </w:rPr>
        <w:t>中文分词器是按照词库进行分词，</w:t>
      </w:r>
      <w:r w:rsidRPr="00DB02A4">
        <w:rPr>
          <w:rFonts w:hint="eastAsia"/>
        </w:rPr>
        <w:t>我爱中国</w:t>
      </w:r>
      <w:r>
        <w:rPr>
          <w:rFonts w:hint="eastAsia"/>
        </w:rPr>
        <w:t>分词后是：</w:t>
      </w:r>
      <w:r w:rsidRPr="00DB02A4">
        <w:rPr>
          <w:rFonts w:hint="eastAsia"/>
        </w:rPr>
        <w:t>我</w:t>
      </w:r>
      <w:r>
        <w:rPr>
          <w:rFonts w:hint="eastAsia"/>
        </w:rPr>
        <w:t>、</w:t>
      </w:r>
      <w:r w:rsidRPr="00DB02A4">
        <w:rPr>
          <w:rFonts w:hint="eastAsia"/>
        </w:rPr>
        <w:t>爱</w:t>
      </w:r>
      <w:r>
        <w:rPr>
          <w:rFonts w:hint="eastAsia"/>
        </w:rPr>
        <w:t>、</w:t>
      </w:r>
      <w:r w:rsidRPr="00DB02A4">
        <w:rPr>
          <w:rFonts w:hint="eastAsia"/>
        </w:rPr>
        <w:t>中国</w:t>
      </w:r>
      <w:r>
        <w:rPr>
          <w:rFonts w:hint="eastAsia"/>
        </w:rPr>
        <w:t>，如果将“</w:t>
      </w:r>
      <w:r w:rsidRPr="00DB02A4">
        <w:rPr>
          <w:rFonts w:hint="eastAsia"/>
        </w:rPr>
        <w:t>我爱中国</w:t>
      </w:r>
      <w:r>
        <w:rPr>
          <w:rFonts w:hint="eastAsia"/>
        </w:rPr>
        <w:t>”加入词库，分词后的结果是：</w:t>
      </w:r>
      <w:r w:rsidRPr="00DB02A4">
        <w:rPr>
          <w:rFonts w:hint="eastAsia"/>
        </w:rPr>
        <w:t>我</w:t>
      </w:r>
      <w:r>
        <w:rPr>
          <w:rFonts w:hint="eastAsia"/>
        </w:rPr>
        <w:t>、</w:t>
      </w:r>
      <w:r w:rsidRPr="00DB02A4">
        <w:rPr>
          <w:rFonts w:hint="eastAsia"/>
        </w:rPr>
        <w:t>爱</w:t>
      </w:r>
      <w:r>
        <w:rPr>
          <w:rFonts w:hint="eastAsia"/>
        </w:rPr>
        <w:t>、</w:t>
      </w:r>
      <w:r w:rsidRPr="00DB02A4">
        <w:rPr>
          <w:rFonts w:hint="eastAsia"/>
        </w:rPr>
        <w:t>中国</w:t>
      </w:r>
      <w:r>
        <w:rPr>
          <w:rFonts w:hint="eastAsia"/>
        </w:rPr>
        <w:t>、</w:t>
      </w:r>
      <w:r w:rsidRPr="00DB02A4">
        <w:rPr>
          <w:rFonts w:hint="eastAsia"/>
        </w:rPr>
        <w:t>我爱中国</w:t>
      </w:r>
      <w:r>
        <w:rPr>
          <w:rFonts w:hint="eastAsia"/>
        </w:rPr>
        <w:t xml:space="preserve">  </w:t>
      </w:r>
      <w:r>
        <w:rPr>
          <w:rFonts w:hint="eastAsia"/>
        </w:rPr>
        <w:t>四个词。</w:t>
      </w:r>
    </w:p>
    <w:p w:rsidR="00F31BEF" w:rsidRDefault="00F31BEF" w:rsidP="00A95128">
      <w:pPr>
        <w:rPr>
          <w:rFonts w:hint="eastAsia"/>
        </w:rPr>
      </w:pPr>
    </w:p>
    <w:p w:rsidR="00A67145" w:rsidRDefault="00A67145" w:rsidP="0051105B">
      <w:pPr>
        <w:pStyle w:val="3"/>
      </w:pPr>
      <w:r>
        <w:rPr>
          <w:rFonts w:hint="eastAsia"/>
        </w:rPr>
        <w:t>Lucene</w:t>
      </w:r>
      <w:r>
        <w:rPr>
          <w:rFonts w:hint="eastAsia"/>
        </w:rPr>
        <w:t>自带中文分词器</w:t>
      </w:r>
    </w:p>
    <w:p w:rsidR="00A67145" w:rsidRDefault="00A67145" w:rsidP="00A67145">
      <w:pPr>
        <w:pStyle w:val="a8"/>
        <w:numPr>
          <w:ilvl w:val="0"/>
          <w:numId w:val="7"/>
        </w:numPr>
        <w:ind w:firstLineChars="0"/>
      </w:pPr>
      <w:r w:rsidRPr="00F53BA3">
        <w:t>StandardAnalyzer</w:t>
      </w:r>
      <w:r>
        <w:rPr>
          <w:rFonts w:hint="eastAsia"/>
        </w:rPr>
        <w:t>：</w:t>
      </w:r>
    </w:p>
    <w:p w:rsidR="00A67145" w:rsidRDefault="00A67145" w:rsidP="00A67145">
      <w:r w:rsidRPr="00F53BA3">
        <w:t>单字分词：就是按照中文一个字一个字地进行分词。如：</w:t>
      </w:r>
      <w:r w:rsidRPr="00F53BA3">
        <w:t>“</w:t>
      </w:r>
      <w:r w:rsidRPr="00DB02A4">
        <w:rPr>
          <w:rFonts w:hint="eastAsia"/>
        </w:rPr>
        <w:t>我爱中国</w:t>
      </w:r>
      <w:r w:rsidRPr="00F53BA3">
        <w:t>”</w:t>
      </w:r>
      <w:r w:rsidRPr="00F53BA3">
        <w:t>，</w:t>
      </w:r>
      <w:r w:rsidRPr="00F53BA3">
        <w:br/>
      </w:r>
      <w:r w:rsidRPr="00F53BA3">
        <w:t>效果：</w:t>
      </w:r>
      <w:r w:rsidRPr="00F53BA3">
        <w:t>“</w:t>
      </w:r>
      <w:r w:rsidRPr="00F53BA3">
        <w:t>我</w:t>
      </w:r>
      <w:r w:rsidRPr="00F53BA3">
        <w:t>”</w:t>
      </w:r>
      <w:r w:rsidRPr="00F53BA3">
        <w:t>、</w:t>
      </w:r>
      <w:r w:rsidRPr="00F53BA3">
        <w:t>“</w:t>
      </w:r>
      <w:r w:rsidRPr="00DB02A4">
        <w:rPr>
          <w:rFonts w:hint="eastAsia"/>
        </w:rPr>
        <w:t>爱</w:t>
      </w:r>
      <w:r w:rsidRPr="00F53BA3">
        <w:t>”</w:t>
      </w:r>
      <w:r w:rsidRPr="00F53BA3">
        <w:t>、</w:t>
      </w:r>
      <w:r w:rsidRPr="00F53BA3">
        <w:t>“</w:t>
      </w:r>
      <w:r w:rsidRPr="00F53BA3">
        <w:t>中</w:t>
      </w:r>
      <w:r w:rsidRPr="00F53BA3">
        <w:t>”</w:t>
      </w:r>
      <w:r w:rsidRPr="00F53BA3">
        <w:t>、</w:t>
      </w:r>
      <w:r w:rsidRPr="00F53BA3">
        <w:t>“</w:t>
      </w:r>
      <w:r w:rsidRPr="00F53BA3">
        <w:t>国</w:t>
      </w:r>
      <w:r w:rsidRPr="00F53BA3">
        <w:t>”</w:t>
      </w:r>
      <w:r w:rsidRPr="00F53BA3">
        <w:t>。</w:t>
      </w:r>
    </w:p>
    <w:p w:rsidR="00A67145" w:rsidRPr="00F53BA3" w:rsidRDefault="00A67145" w:rsidP="00A67145">
      <w:pPr>
        <w:pStyle w:val="a8"/>
        <w:numPr>
          <w:ilvl w:val="0"/>
          <w:numId w:val="7"/>
        </w:numPr>
        <w:ind w:firstLineChars="0"/>
      </w:pPr>
      <w:r w:rsidRPr="00F53BA3">
        <w:t>CJKAnalyzer</w:t>
      </w:r>
    </w:p>
    <w:p w:rsidR="00A67145" w:rsidRPr="00F53BA3" w:rsidRDefault="00A67145" w:rsidP="00A67145">
      <w:r w:rsidRPr="00F53BA3">
        <w:t>二分法分词：按两个字进行切分。如：</w:t>
      </w:r>
      <w:r w:rsidRPr="00F53BA3">
        <w:t>“</w:t>
      </w:r>
      <w:r w:rsidRPr="00F53BA3">
        <w:t>我</w:t>
      </w:r>
      <w:r>
        <w:rPr>
          <w:rFonts w:hint="eastAsia"/>
        </w:rPr>
        <w:t>是</w:t>
      </w:r>
      <w:r w:rsidRPr="00F53BA3">
        <w:t>中国人</w:t>
      </w:r>
      <w:r w:rsidRPr="00F53BA3">
        <w:t>”</w:t>
      </w:r>
      <w:r w:rsidRPr="00F53BA3">
        <w:t>，效果：</w:t>
      </w:r>
      <w:r w:rsidRPr="00F53BA3">
        <w:t>“</w:t>
      </w:r>
      <w:r w:rsidRPr="00F53BA3">
        <w:t>我</w:t>
      </w:r>
      <w:r>
        <w:rPr>
          <w:rFonts w:hint="eastAsia"/>
        </w:rPr>
        <w:t>是</w:t>
      </w:r>
      <w:r w:rsidRPr="00F53BA3">
        <w:t>”</w:t>
      </w:r>
      <w:r w:rsidRPr="00F53BA3">
        <w:t>、</w:t>
      </w:r>
      <w:r w:rsidRPr="00F53BA3">
        <w:t>“</w:t>
      </w:r>
      <w:r>
        <w:rPr>
          <w:rFonts w:hint="eastAsia"/>
        </w:rPr>
        <w:t>是</w:t>
      </w:r>
      <w:r w:rsidRPr="00F53BA3">
        <w:t>中</w:t>
      </w:r>
      <w:r w:rsidRPr="00F53BA3">
        <w:t>”</w:t>
      </w:r>
      <w:r w:rsidRPr="00F53BA3">
        <w:t>、</w:t>
      </w:r>
      <w:r w:rsidRPr="00F53BA3">
        <w:t>“</w:t>
      </w:r>
      <w:r w:rsidRPr="00F53BA3">
        <w:t>中国</w:t>
      </w:r>
      <w:r w:rsidRPr="00F53BA3">
        <w:t>”</w:t>
      </w:r>
      <w:r>
        <w:rPr>
          <w:rFonts w:hint="eastAsia"/>
        </w:rPr>
        <w:t>“国人”</w:t>
      </w:r>
      <w:r w:rsidRPr="00F53BA3">
        <w:t>。</w:t>
      </w:r>
    </w:p>
    <w:p w:rsidR="00A67145" w:rsidRDefault="00A67145" w:rsidP="00A67145"/>
    <w:p w:rsidR="00A67145" w:rsidRDefault="00A67145" w:rsidP="00A67145">
      <w:pPr>
        <w:rPr>
          <w:rFonts w:hint="eastAsia"/>
        </w:rPr>
      </w:pPr>
      <w:r>
        <w:rPr>
          <w:rFonts w:hint="eastAsia"/>
        </w:rPr>
        <w:t>上边两个分词器无法满足需求。</w:t>
      </w:r>
    </w:p>
    <w:p w:rsidR="00F57EAE" w:rsidRDefault="00F57EAE" w:rsidP="00A67145">
      <w:pPr>
        <w:rPr>
          <w:rFonts w:hint="eastAsia"/>
        </w:rPr>
      </w:pPr>
    </w:p>
    <w:p w:rsidR="00F57EAE" w:rsidRDefault="00F57EAE" w:rsidP="00F57EAE">
      <w:pPr>
        <w:pStyle w:val="3"/>
        <w:rPr>
          <w:rFonts w:hint="eastAsia"/>
        </w:rPr>
      </w:pPr>
      <w:r>
        <w:rPr>
          <w:rFonts w:hint="eastAsia"/>
        </w:rPr>
        <w:t>第三方中文分词器</w:t>
      </w:r>
    </w:p>
    <w:p w:rsidR="00F57EAE" w:rsidRDefault="004D40B2" w:rsidP="00F57EAE">
      <w:pPr>
        <w:rPr>
          <w:rFonts w:hint="eastAsia"/>
        </w:rPr>
      </w:pPr>
      <w:r>
        <w:rPr>
          <w:rFonts w:hint="eastAsia"/>
        </w:rPr>
        <w:t>使用</w:t>
      </w:r>
      <w:r>
        <w:rPr>
          <w:rFonts w:hint="eastAsia"/>
        </w:rPr>
        <w:t>ik-analyzer</w:t>
      </w:r>
      <w:r>
        <w:rPr>
          <w:rFonts w:hint="eastAsia"/>
        </w:rPr>
        <w:t>：</w:t>
      </w:r>
    </w:p>
    <w:p w:rsidR="00795B8D" w:rsidRDefault="00795B8D" w:rsidP="00795B8D">
      <w:pPr>
        <w:pStyle w:val="a8"/>
        <w:numPr>
          <w:ilvl w:val="0"/>
          <w:numId w:val="6"/>
        </w:numPr>
        <w:ind w:firstLineChars="0"/>
      </w:pPr>
      <w:r>
        <w:rPr>
          <w:rFonts w:hint="eastAsia"/>
        </w:rPr>
        <w:t>ik-analyzer</w:t>
      </w:r>
      <w:r>
        <w:rPr>
          <w:rFonts w:hint="eastAsia"/>
        </w:rPr>
        <w:t>：</w:t>
      </w:r>
    </w:p>
    <w:p w:rsidR="00795B8D" w:rsidRDefault="00795B8D" w:rsidP="00795B8D">
      <w:r>
        <w:rPr>
          <w:rFonts w:hint="eastAsia"/>
        </w:rPr>
        <w:tab/>
        <w:t>IK Analyzer</w:t>
      </w:r>
      <w:r>
        <w:rPr>
          <w:rFonts w:hint="eastAsia"/>
        </w:rPr>
        <w:t>是一个开源的，基于</w:t>
      </w:r>
      <w:r>
        <w:rPr>
          <w:rFonts w:hint="eastAsia"/>
        </w:rPr>
        <w:t>java</w:t>
      </w:r>
      <w:r>
        <w:rPr>
          <w:rFonts w:hint="eastAsia"/>
        </w:rPr>
        <w:t>语言开发的轻量级的中文分词工具包。从</w:t>
      </w:r>
      <w:r>
        <w:rPr>
          <w:rFonts w:hint="eastAsia"/>
        </w:rPr>
        <w:t>2006</w:t>
      </w:r>
      <w:r>
        <w:rPr>
          <w:rFonts w:hint="eastAsia"/>
        </w:rPr>
        <w:t>年</w:t>
      </w:r>
      <w:r>
        <w:rPr>
          <w:rFonts w:hint="eastAsia"/>
        </w:rPr>
        <w:t>12</w:t>
      </w:r>
      <w:r>
        <w:rPr>
          <w:rFonts w:hint="eastAsia"/>
        </w:rPr>
        <w:t>月推出</w:t>
      </w:r>
      <w:r>
        <w:rPr>
          <w:rFonts w:hint="eastAsia"/>
        </w:rPr>
        <w:t>1.0</w:t>
      </w:r>
      <w:r>
        <w:rPr>
          <w:rFonts w:hint="eastAsia"/>
        </w:rPr>
        <w:t>版开始，</w:t>
      </w:r>
      <w:r>
        <w:rPr>
          <w:rFonts w:hint="eastAsia"/>
        </w:rPr>
        <w:t xml:space="preserve"> IKAnalyzer</w:t>
      </w:r>
      <w:r>
        <w:rPr>
          <w:rFonts w:hint="eastAsia"/>
        </w:rPr>
        <w:t>已经推出了</w:t>
      </w:r>
      <w:r>
        <w:rPr>
          <w:rFonts w:hint="eastAsia"/>
        </w:rPr>
        <w:t>4</w:t>
      </w:r>
      <w:r>
        <w:rPr>
          <w:rFonts w:hint="eastAsia"/>
        </w:rPr>
        <w:t>个大版本。最初，它是以开源项目</w:t>
      </w:r>
      <w:r>
        <w:rPr>
          <w:rFonts w:hint="eastAsia"/>
        </w:rPr>
        <w:t>Luence</w:t>
      </w:r>
      <w:r>
        <w:rPr>
          <w:rFonts w:hint="eastAsia"/>
        </w:rPr>
        <w:t>为应用主体的，结合词典分词和文法分析算法的中文分词组件。从</w:t>
      </w:r>
      <w:r>
        <w:rPr>
          <w:rFonts w:hint="eastAsia"/>
        </w:rPr>
        <w:t>3.0</w:t>
      </w:r>
      <w:r>
        <w:rPr>
          <w:rFonts w:hint="eastAsia"/>
        </w:rPr>
        <w:t>版本开始，</w:t>
      </w:r>
      <w:r>
        <w:rPr>
          <w:rFonts w:hint="eastAsia"/>
        </w:rPr>
        <w:t>IK</w:t>
      </w:r>
      <w:r>
        <w:rPr>
          <w:rFonts w:hint="eastAsia"/>
        </w:rPr>
        <w:t>发展为面向</w:t>
      </w:r>
      <w:r>
        <w:rPr>
          <w:rFonts w:hint="eastAsia"/>
        </w:rPr>
        <w:t>Java</w:t>
      </w:r>
      <w:r>
        <w:rPr>
          <w:rFonts w:hint="eastAsia"/>
        </w:rPr>
        <w:t>的公用分词组件，独立于</w:t>
      </w:r>
      <w:r>
        <w:rPr>
          <w:rFonts w:hint="eastAsia"/>
        </w:rPr>
        <w:t>Lucene</w:t>
      </w:r>
      <w:r>
        <w:rPr>
          <w:rFonts w:hint="eastAsia"/>
        </w:rPr>
        <w:t>项目，同时提供了对</w:t>
      </w:r>
      <w:r>
        <w:rPr>
          <w:rFonts w:hint="eastAsia"/>
        </w:rPr>
        <w:t>Lucene</w:t>
      </w:r>
      <w:r>
        <w:rPr>
          <w:rFonts w:hint="eastAsia"/>
        </w:rPr>
        <w:t>的默认优化实现。在</w:t>
      </w:r>
      <w:r>
        <w:rPr>
          <w:rFonts w:hint="eastAsia"/>
        </w:rPr>
        <w:t>2012</w:t>
      </w:r>
      <w:r>
        <w:rPr>
          <w:rFonts w:hint="eastAsia"/>
        </w:rPr>
        <w:t>版本中，</w:t>
      </w:r>
      <w:r>
        <w:rPr>
          <w:rFonts w:hint="eastAsia"/>
        </w:rPr>
        <w:t>IK</w:t>
      </w:r>
      <w:r>
        <w:rPr>
          <w:rFonts w:hint="eastAsia"/>
        </w:rPr>
        <w:t>实现了简单的分词歧义排除算法，标志着</w:t>
      </w:r>
      <w:r>
        <w:rPr>
          <w:rFonts w:hint="eastAsia"/>
        </w:rPr>
        <w:t>IK</w:t>
      </w:r>
      <w:r>
        <w:rPr>
          <w:rFonts w:hint="eastAsia"/>
        </w:rPr>
        <w:t>分词器从单纯的词典分词向模拟语义分词衍化。</w:t>
      </w:r>
    </w:p>
    <w:p w:rsidR="00F57EAE" w:rsidRDefault="00F57EAE" w:rsidP="00F57EAE">
      <w:pPr>
        <w:rPr>
          <w:rFonts w:hint="eastAsia"/>
        </w:rPr>
      </w:pPr>
    </w:p>
    <w:p w:rsidR="004D40B2" w:rsidRDefault="004D40B2" w:rsidP="00F57EAE">
      <w:pPr>
        <w:rPr>
          <w:rFonts w:hint="eastAsia"/>
        </w:rPr>
      </w:pPr>
      <w:r>
        <w:rPr>
          <w:rFonts w:hint="eastAsia"/>
        </w:rPr>
        <w:t>下载：</w:t>
      </w:r>
      <w:r>
        <w:rPr>
          <w:rFonts w:hint="eastAsia"/>
        </w:rPr>
        <w:t>ik-analyzer</w:t>
      </w:r>
    </w:p>
    <w:p w:rsidR="004D40B2" w:rsidRDefault="004D40B2" w:rsidP="00F57EAE">
      <w:pPr>
        <w:rPr>
          <w:rFonts w:hint="eastAsia"/>
        </w:rPr>
      </w:pPr>
    </w:p>
    <w:p w:rsidR="004D40B2" w:rsidRDefault="00470507" w:rsidP="00F57EAE">
      <w:pPr>
        <w:rPr>
          <w:rFonts w:hint="eastAsia"/>
        </w:rPr>
      </w:pPr>
      <w:r>
        <w:rPr>
          <w:noProof/>
        </w:rPr>
        <w:drawing>
          <wp:inline distT="0" distB="0" distL="0" distR="0">
            <wp:extent cx="3554095" cy="2130425"/>
            <wp:effectExtent l="19050" t="0" r="0" b="0"/>
            <wp:docPr id="68" name="图片 68" descr="C:\Users\ADMINI~1\AppData\Local\Temp\SNAGHTML1639b2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I~1\AppData\Local\Temp\SNAGHTML1639b2c.PNG"/>
                    <pic:cNvPicPr>
                      <a:picLocks noChangeAspect="1" noChangeArrowheads="1"/>
                    </pic:cNvPicPr>
                  </pic:nvPicPr>
                  <pic:blipFill>
                    <a:blip r:embed="rId37"/>
                    <a:srcRect/>
                    <a:stretch>
                      <a:fillRect/>
                    </a:stretch>
                  </pic:blipFill>
                  <pic:spPr bwMode="auto">
                    <a:xfrm>
                      <a:off x="0" y="0"/>
                      <a:ext cx="3554095" cy="2130425"/>
                    </a:xfrm>
                    <a:prstGeom prst="rect">
                      <a:avLst/>
                    </a:prstGeom>
                    <a:noFill/>
                    <a:ln w="9525">
                      <a:noFill/>
                      <a:miter lim="800000"/>
                      <a:headEnd/>
                      <a:tailEnd/>
                    </a:ln>
                  </pic:spPr>
                </pic:pic>
              </a:graphicData>
            </a:graphic>
          </wp:inline>
        </w:drawing>
      </w:r>
    </w:p>
    <w:p w:rsidR="00470507" w:rsidRDefault="00470507" w:rsidP="00F57EAE">
      <w:pPr>
        <w:rPr>
          <w:rFonts w:hint="eastAsia"/>
        </w:rPr>
      </w:pPr>
    </w:p>
    <w:p w:rsidR="00470507" w:rsidRDefault="00470507" w:rsidP="00F57EAE">
      <w:pPr>
        <w:rPr>
          <w:rFonts w:hint="eastAsia"/>
        </w:rPr>
      </w:pPr>
    </w:p>
    <w:p w:rsidR="001804A2" w:rsidRPr="00795B8D" w:rsidRDefault="001804A2" w:rsidP="00F57EAE">
      <w:pPr>
        <w:rPr>
          <w:rFonts w:hint="eastAsia"/>
        </w:rPr>
      </w:pPr>
    </w:p>
    <w:p w:rsidR="00A67145" w:rsidRDefault="00A67145" w:rsidP="00A67145">
      <w:pPr>
        <w:rPr>
          <w:rFonts w:hint="eastAsia"/>
        </w:rPr>
      </w:pPr>
    </w:p>
    <w:p w:rsidR="00A67145" w:rsidRPr="008D4BAD" w:rsidRDefault="00A67145" w:rsidP="00A67145"/>
    <w:p w:rsidR="00F31BEF" w:rsidRDefault="0051105B" w:rsidP="00982BC6">
      <w:pPr>
        <w:pStyle w:val="3"/>
        <w:rPr>
          <w:rFonts w:hint="eastAsia"/>
        </w:rPr>
      </w:pPr>
      <w:r>
        <w:rPr>
          <w:rFonts w:hint="eastAsia"/>
        </w:rPr>
        <w:lastRenderedPageBreak/>
        <w:t>使用</w:t>
      </w:r>
      <w:r>
        <w:rPr>
          <w:rFonts w:hint="eastAsia"/>
        </w:rPr>
        <w:t>luke</w:t>
      </w:r>
      <w:r>
        <w:rPr>
          <w:rFonts w:hint="eastAsia"/>
        </w:rPr>
        <w:t>测试中文分词</w:t>
      </w:r>
    </w:p>
    <w:p w:rsidR="0051105B" w:rsidRDefault="0051105B" w:rsidP="0051105B">
      <w:pPr>
        <w:rPr>
          <w:rFonts w:hint="eastAsia"/>
        </w:rPr>
      </w:pPr>
    </w:p>
    <w:p w:rsidR="00463FBC" w:rsidRDefault="00463FBC" w:rsidP="0051105B">
      <w:pPr>
        <w:rPr>
          <w:rFonts w:hint="eastAsia"/>
        </w:rPr>
      </w:pPr>
    </w:p>
    <w:p w:rsidR="0051105B" w:rsidRPr="0051105B" w:rsidRDefault="00121611" w:rsidP="0051105B">
      <w:pPr>
        <w:rPr>
          <w:rFonts w:hint="eastAsia"/>
        </w:rPr>
      </w:pPr>
      <w:r>
        <w:rPr>
          <w:rFonts w:hint="eastAsia"/>
          <w:noProof/>
        </w:rPr>
        <w:drawing>
          <wp:inline distT="0" distB="0" distL="0" distR="0">
            <wp:extent cx="6570980" cy="4371200"/>
            <wp:effectExtent l="1905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8"/>
                    <a:srcRect/>
                    <a:stretch>
                      <a:fillRect/>
                    </a:stretch>
                  </pic:blipFill>
                  <pic:spPr bwMode="auto">
                    <a:xfrm>
                      <a:off x="0" y="0"/>
                      <a:ext cx="6570980" cy="4371200"/>
                    </a:xfrm>
                    <a:prstGeom prst="rect">
                      <a:avLst/>
                    </a:prstGeom>
                    <a:noFill/>
                    <a:ln w="9525">
                      <a:noFill/>
                      <a:miter lim="800000"/>
                      <a:headEnd/>
                      <a:tailEnd/>
                    </a:ln>
                  </pic:spPr>
                </pic:pic>
              </a:graphicData>
            </a:graphic>
          </wp:inline>
        </w:drawing>
      </w:r>
    </w:p>
    <w:p w:rsidR="00A6087C" w:rsidRDefault="00A6087C" w:rsidP="00A95128">
      <w:pPr>
        <w:rPr>
          <w:rFonts w:hint="eastAsia"/>
        </w:rPr>
      </w:pPr>
    </w:p>
    <w:p w:rsidR="00F57EAE" w:rsidRDefault="00F57EAE" w:rsidP="00A95128">
      <w:pPr>
        <w:rPr>
          <w:rFonts w:hint="eastAsia"/>
        </w:rPr>
      </w:pPr>
    </w:p>
    <w:p w:rsidR="00F57EAE" w:rsidRDefault="00F57EAE" w:rsidP="00A95128">
      <w:pPr>
        <w:rPr>
          <w:rFonts w:hint="eastAsia"/>
        </w:rPr>
      </w:pPr>
    </w:p>
    <w:p w:rsidR="00463FBC" w:rsidRDefault="00463FBC" w:rsidP="00463FBC">
      <w:r>
        <w:rPr>
          <w:rFonts w:hint="eastAsia"/>
        </w:rPr>
        <w:t>使用</w:t>
      </w:r>
      <w:r>
        <w:rPr>
          <w:rFonts w:hint="eastAsia"/>
        </w:rPr>
        <w:t>Luke</w:t>
      </w:r>
      <w:r>
        <w:rPr>
          <w:rFonts w:hint="eastAsia"/>
        </w:rPr>
        <w:t>测试第三方分词器分词效果，需通过</w:t>
      </w:r>
      <w:r>
        <w:rPr>
          <w:kern w:val="0"/>
        </w:rPr>
        <w:t>java.ext.dirs</w:t>
      </w:r>
      <w:r>
        <w:rPr>
          <w:rFonts w:hint="eastAsia"/>
          <w:kern w:val="0"/>
        </w:rPr>
        <w:t>加载</w:t>
      </w:r>
      <w:r>
        <w:rPr>
          <w:rFonts w:hint="eastAsia"/>
          <w:kern w:val="0"/>
        </w:rPr>
        <w:t>jar</w:t>
      </w:r>
      <w:r>
        <w:rPr>
          <w:rFonts w:hint="eastAsia"/>
          <w:kern w:val="0"/>
        </w:rPr>
        <w:t>包</w:t>
      </w:r>
      <w:r>
        <w:rPr>
          <w:rFonts w:hint="eastAsia"/>
        </w:rPr>
        <w:t>:</w:t>
      </w:r>
    </w:p>
    <w:p w:rsidR="00463FBC" w:rsidRDefault="00463FBC" w:rsidP="00463FBC">
      <w:pPr>
        <w:rPr>
          <w:rFonts w:hint="eastAsia"/>
        </w:rPr>
      </w:pPr>
      <w:r>
        <w:rPr>
          <w:rFonts w:hint="eastAsia"/>
        </w:rPr>
        <w:t>可简单的将第三方分词器和</w:t>
      </w:r>
      <w:r>
        <w:rPr>
          <w:rFonts w:hint="eastAsia"/>
        </w:rPr>
        <w:t>lukeall</w:t>
      </w:r>
      <w:r>
        <w:rPr>
          <w:rFonts w:hint="eastAsia"/>
        </w:rPr>
        <w:t>放在一块儿，</w:t>
      </w:r>
      <w:r>
        <w:rPr>
          <w:rFonts w:hint="eastAsia"/>
        </w:rPr>
        <w:t>cmd</w:t>
      </w:r>
      <w:r>
        <w:rPr>
          <w:rFonts w:hint="eastAsia"/>
        </w:rPr>
        <w:t>下运行：</w:t>
      </w:r>
    </w:p>
    <w:p w:rsidR="0064258B" w:rsidRDefault="0064258B" w:rsidP="00463FBC">
      <w:pPr>
        <w:rPr>
          <w:rFonts w:hint="eastAsia"/>
        </w:rPr>
      </w:pPr>
      <w:r>
        <w:rPr>
          <w:noProof/>
        </w:rPr>
        <w:drawing>
          <wp:inline distT="0" distB="0" distL="0" distR="0">
            <wp:extent cx="2061845" cy="974725"/>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9"/>
                    <a:srcRect/>
                    <a:stretch>
                      <a:fillRect/>
                    </a:stretch>
                  </pic:blipFill>
                  <pic:spPr bwMode="auto">
                    <a:xfrm>
                      <a:off x="0" y="0"/>
                      <a:ext cx="2061845" cy="974725"/>
                    </a:xfrm>
                    <a:prstGeom prst="rect">
                      <a:avLst/>
                    </a:prstGeom>
                    <a:noFill/>
                    <a:ln w="9525">
                      <a:noFill/>
                      <a:miter lim="800000"/>
                      <a:headEnd/>
                      <a:tailEnd/>
                    </a:ln>
                  </pic:spPr>
                </pic:pic>
              </a:graphicData>
            </a:graphic>
          </wp:inline>
        </w:drawing>
      </w:r>
    </w:p>
    <w:p w:rsidR="0064258B" w:rsidRDefault="0064258B" w:rsidP="00463FBC"/>
    <w:p w:rsidR="00463FBC" w:rsidRDefault="00463FBC" w:rsidP="00463FBC">
      <w:pPr>
        <w:rPr>
          <w:rFonts w:hint="eastAsia"/>
        </w:rPr>
      </w:pPr>
      <w:r w:rsidRPr="00E21457">
        <w:t>java -Djava.ext.dirs=. -jar lukeall-4.10.3.jar</w:t>
      </w:r>
    </w:p>
    <w:p w:rsidR="00463FBC" w:rsidRDefault="00463FBC" w:rsidP="00A95128">
      <w:pPr>
        <w:rPr>
          <w:rFonts w:hint="eastAsia"/>
        </w:rPr>
      </w:pPr>
    </w:p>
    <w:p w:rsidR="00231019" w:rsidRDefault="00766477" w:rsidP="00A95128">
      <w:pPr>
        <w:rPr>
          <w:rFonts w:hint="eastAsia"/>
        </w:rPr>
      </w:pPr>
      <w:r>
        <w:rPr>
          <w:rFonts w:hint="eastAsia"/>
          <w:noProof/>
        </w:rPr>
        <w:lastRenderedPageBreak/>
        <w:drawing>
          <wp:inline distT="0" distB="0" distL="0" distR="0">
            <wp:extent cx="6570980" cy="2952269"/>
            <wp:effectExtent l="19050" t="0" r="127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6570980" cy="2952269"/>
                    </a:xfrm>
                    <a:prstGeom prst="rect">
                      <a:avLst/>
                    </a:prstGeom>
                    <a:noFill/>
                    <a:ln w="9525">
                      <a:noFill/>
                      <a:miter lim="800000"/>
                      <a:headEnd/>
                      <a:tailEnd/>
                    </a:ln>
                  </pic:spPr>
                </pic:pic>
              </a:graphicData>
            </a:graphic>
          </wp:inline>
        </w:drawing>
      </w:r>
    </w:p>
    <w:p w:rsidR="001D5073" w:rsidRDefault="001D5073" w:rsidP="00A95128">
      <w:pPr>
        <w:rPr>
          <w:rFonts w:hint="eastAsia"/>
        </w:rPr>
      </w:pPr>
    </w:p>
    <w:p w:rsidR="001D5073" w:rsidRDefault="001D5073" w:rsidP="00A95128">
      <w:pPr>
        <w:rPr>
          <w:rFonts w:hint="eastAsia"/>
        </w:rPr>
      </w:pPr>
    </w:p>
    <w:p w:rsidR="001D5073" w:rsidRDefault="001D5073" w:rsidP="001D5073">
      <w:pPr>
        <w:pStyle w:val="3"/>
        <w:rPr>
          <w:rFonts w:hint="eastAsia"/>
        </w:rPr>
      </w:pPr>
      <w:r>
        <w:rPr>
          <w:rFonts w:hint="eastAsia"/>
        </w:rPr>
        <w:t>如何使用中文分词器</w:t>
      </w:r>
    </w:p>
    <w:p w:rsidR="001D5073" w:rsidRDefault="001D5073" w:rsidP="001D5073">
      <w:pPr>
        <w:rPr>
          <w:rFonts w:hint="eastAsia"/>
        </w:rPr>
      </w:pPr>
    </w:p>
    <w:p w:rsidR="001D5073" w:rsidRDefault="001D5073" w:rsidP="001D5073">
      <w:pPr>
        <w:rPr>
          <w:rFonts w:hint="eastAsia"/>
        </w:rPr>
      </w:pPr>
      <w:r>
        <w:rPr>
          <w:rFonts w:hint="eastAsia"/>
        </w:rPr>
        <w:t>如果使用中文分词器</w:t>
      </w:r>
      <w:r>
        <w:rPr>
          <w:rFonts w:hint="eastAsia"/>
        </w:rPr>
        <w:t>ik-analyzer</w:t>
      </w:r>
      <w:r>
        <w:rPr>
          <w:rFonts w:hint="eastAsia"/>
        </w:rPr>
        <w:t>，就在</w:t>
      </w:r>
      <w:r w:rsidRPr="00424C39">
        <w:rPr>
          <w:rFonts w:hint="eastAsia"/>
          <w:color w:val="FF0000"/>
        </w:rPr>
        <w:t>索引和搜索</w:t>
      </w:r>
      <w:r>
        <w:rPr>
          <w:rFonts w:hint="eastAsia"/>
        </w:rPr>
        <w:t>程序中使用</w:t>
      </w:r>
      <w:r w:rsidRPr="00445BC0">
        <w:rPr>
          <w:rFonts w:hint="eastAsia"/>
          <w:color w:val="FF0000"/>
        </w:rPr>
        <w:t>一致的分词器</w:t>
      </w:r>
      <w:r w:rsidRPr="00445BC0">
        <w:rPr>
          <w:rFonts w:hint="eastAsia"/>
          <w:color w:val="FF0000"/>
        </w:rPr>
        <w:t>ik-analyzer</w:t>
      </w:r>
      <w:r>
        <w:rPr>
          <w:rFonts w:hint="eastAsia"/>
        </w:rPr>
        <w:t>。</w:t>
      </w:r>
    </w:p>
    <w:p w:rsidR="001D5073" w:rsidRDefault="001D5073" w:rsidP="001D5073">
      <w:pPr>
        <w:rPr>
          <w:rFonts w:hint="eastAsia"/>
        </w:rPr>
      </w:pPr>
    </w:p>
    <w:p w:rsidR="00424C39" w:rsidRDefault="006C1AFC" w:rsidP="001D5073">
      <w:pPr>
        <w:rPr>
          <w:rFonts w:hint="eastAsia"/>
        </w:rPr>
      </w:pPr>
      <w:r>
        <w:rPr>
          <w:rFonts w:hint="eastAsia"/>
        </w:rPr>
        <w:t>索引使用中文器：</w:t>
      </w:r>
    </w:p>
    <w:p w:rsidR="006C1AFC" w:rsidRDefault="006C1AFC" w:rsidP="001D5073">
      <w:pPr>
        <w:rPr>
          <w:rFonts w:hint="eastAsia"/>
        </w:rPr>
      </w:pPr>
    </w:p>
    <w:p w:rsidR="006C1AFC" w:rsidRDefault="006C1AFC" w:rsidP="001D5073">
      <w:pPr>
        <w:rPr>
          <w:rFonts w:hint="eastAsia"/>
        </w:rPr>
      </w:pPr>
      <w:r>
        <w:rPr>
          <w:rFonts w:hint="eastAsia"/>
          <w:noProof/>
        </w:rPr>
        <w:drawing>
          <wp:inline distT="0" distB="0" distL="0" distR="0">
            <wp:extent cx="6570980" cy="2557585"/>
            <wp:effectExtent l="19050" t="0" r="127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6570980" cy="2557585"/>
                    </a:xfrm>
                    <a:prstGeom prst="rect">
                      <a:avLst/>
                    </a:prstGeom>
                    <a:noFill/>
                    <a:ln w="9525">
                      <a:noFill/>
                      <a:miter lim="800000"/>
                      <a:headEnd/>
                      <a:tailEnd/>
                    </a:ln>
                  </pic:spPr>
                </pic:pic>
              </a:graphicData>
            </a:graphic>
          </wp:inline>
        </w:drawing>
      </w:r>
    </w:p>
    <w:p w:rsidR="006C1AFC" w:rsidRDefault="006C1AFC" w:rsidP="001D5073">
      <w:pPr>
        <w:rPr>
          <w:rFonts w:hint="eastAsia"/>
        </w:rPr>
      </w:pPr>
    </w:p>
    <w:p w:rsidR="006C1AFC" w:rsidRDefault="00CE6290" w:rsidP="001D5073">
      <w:pPr>
        <w:rPr>
          <w:rFonts w:hint="eastAsia"/>
        </w:rPr>
      </w:pPr>
      <w:r>
        <w:rPr>
          <w:rFonts w:hint="eastAsia"/>
        </w:rPr>
        <w:t>搜索使用中文分词器：</w:t>
      </w:r>
    </w:p>
    <w:p w:rsidR="00CE6290" w:rsidRDefault="00CE6290" w:rsidP="001D5073">
      <w:pPr>
        <w:rPr>
          <w:rFonts w:hint="eastAsia"/>
        </w:rPr>
      </w:pPr>
      <w:r>
        <w:rPr>
          <w:rFonts w:hint="eastAsia"/>
          <w:noProof/>
        </w:rPr>
        <w:lastRenderedPageBreak/>
        <w:drawing>
          <wp:inline distT="0" distB="0" distL="0" distR="0">
            <wp:extent cx="6409690" cy="3683635"/>
            <wp:effectExtent l="1905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
                    <a:srcRect/>
                    <a:stretch>
                      <a:fillRect/>
                    </a:stretch>
                  </pic:blipFill>
                  <pic:spPr bwMode="auto">
                    <a:xfrm>
                      <a:off x="0" y="0"/>
                      <a:ext cx="6409690" cy="3683635"/>
                    </a:xfrm>
                    <a:prstGeom prst="rect">
                      <a:avLst/>
                    </a:prstGeom>
                    <a:noFill/>
                    <a:ln w="9525">
                      <a:noFill/>
                      <a:miter lim="800000"/>
                      <a:headEnd/>
                      <a:tailEnd/>
                    </a:ln>
                  </pic:spPr>
                </pic:pic>
              </a:graphicData>
            </a:graphic>
          </wp:inline>
        </w:drawing>
      </w:r>
    </w:p>
    <w:p w:rsidR="004E5B36" w:rsidRDefault="004E5B36" w:rsidP="001D5073">
      <w:pPr>
        <w:rPr>
          <w:rFonts w:hint="eastAsia"/>
        </w:rPr>
      </w:pPr>
    </w:p>
    <w:p w:rsidR="004E5B36" w:rsidRDefault="00E12E83" w:rsidP="00E12E83">
      <w:pPr>
        <w:pStyle w:val="3"/>
        <w:rPr>
          <w:rFonts w:hint="eastAsia"/>
        </w:rPr>
      </w:pPr>
      <w:r>
        <w:rPr>
          <w:rFonts w:hint="eastAsia"/>
        </w:rPr>
        <w:t>扩展中文分词器词库</w:t>
      </w:r>
    </w:p>
    <w:p w:rsidR="00E12E83" w:rsidRDefault="00E12E83" w:rsidP="00E12E83">
      <w:pPr>
        <w:rPr>
          <w:rFonts w:hint="eastAsia"/>
        </w:rPr>
      </w:pPr>
    </w:p>
    <w:p w:rsidR="00C651E6" w:rsidRDefault="00C651E6" w:rsidP="00C651E6">
      <w:r>
        <w:rPr>
          <w:rFonts w:hint="eastAsia"/>
        </w:rPr>
        <w:t>在</w:t>
      </w:r>
      <w:r>
        <w:rPr>
          <w:rFonts w:hint="eastAsia"/>
        </w:rPr>
        <w:t>classpath</w:t>
      </w:r>
      <w:r>
        <w:rPr>
          <w:rFonts w:hint="eastAsia"/>
        </w:rPr>
        <w:t>下定义</w:t>
      </w:r>
      <w:r>
        <w:rPr>
          <w:rFonts w:hint="eastAsia"/>
        </w:rPr>
        <w:t>IKAnalyzer.cfg.xml</w:t>
      </w:r>
      <w:r>
        <w:rPr>
          <w:rFonts w:hint="eastAsia"/>
        </w:rPr>
        <w:t>文件，如下：</w:t>
      </w:r>
    </w:p>
    <w:p w:rsidR="00C651E6" w:rsidRDefault="00C651E6" w:rsidP="00C651E6"/>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xml</w:t>
      </w:r>
      <w:r w:rsidRPr="00E07D04">
        <w:rPr>
          <w:rFonts w:ascii="Consolas" w:hAnsi="Consolas" w:cs="Consolas"/>
          <w:kern w:val="0"/>
          <w:szCs w:val="21"/>
        </w:rPr>
        <w:t xml:space="preserve"> </w:t>
      </w:r>
      <w:r w:rsidRPr="00E07D04">
        <w:rPr>
          <w:rFonts w:ascii="Consolas" w:hAnsi="Consolas" w:cs="Consolas"/>
          <w:color w:val="7F007F"/>
          <w:kern w:val="0"/>
          <w:szCs w:val="21"/>
        </w:rPr>
        <w:t>version</w:t>
      </w:r>
      <w:r w:rsidRPr="00E07D04">
        <w:rPr>
          <w:rFonts w:ascii="Consolas" w:hAnsi="Consolas" w:cs="Consolas"/>
          <w:color w:val="000000"/>
          <w:kern w:val="0"/>
          <w:szCs w:val="21"/>
        </w:rPr>
        <w:t>=</w:t>
      </w:r>
      <w:r w:rsidRPr="00E07D04">
        <w:rPr>
          <w:rFonts w:ascii="Consolas" w:hAnsi="Consolas" w:cs="Consolas"/>
          <w:i/>
          <w:iCs/>
          <w:color w:val="2A00FF"/>
          <w:kern w:val="0"/>
          <w:szCs w:val="21"/>
        </w:rPr>
        <w:t>"1.0"</w:t>
      </w:r>
      <w:r w:rsidRPr="00E07D04">
        <w:rPr>
          <w:rFonts w:ascii="Consolas" w:hAnsi="Consolas" w:cs="Consolas"/>
          <w:kern w:val="0"/>
          <w:szCs w:val="21"/>
        </w:rPr>
        <w:t xml:space="preserve"> </w:t>
      </w:r>
      <w:r w:rsidRPr="00E07D04">
        <w:rPr>
          <w:rFonts w:ascii="Consolas" w:hAnsi="Consolas" w:cs="Consolas"/>
          <w:color w:val="7F007F"/>
          <w:kern w:val="0"/>
          <w:szCs w:val="21"/>
        </w:rPr>
        <w:t>encoding</w:t>
      </w:r>
      <w:r w:rsidRPr="00E07D04">
        <w:rPr>
          <w:rFonts w:ascii="Consolas" w:hAnsi="Consolas" w:cs="Consolas"/>
          <w:color w:val="000000"/>
          <w:kern w:val="0"/>
          <w:szCs w:val="21"/>
        </w:rPr>
        <w:t>=</w:t>
      </w:r>
      <w:r w:rsidRPr="00E07D04">
        <w:rPr>
          <w:rFonts w:ascii="Consolas" w:hAnsi="Consolas" w:cs="Consolas"/>
          <w:i/>
          <w:iCs/>
          <w:color w:val="2A00FF"/>
          <w:kern w:val="0"/>
          <w:szCs w:val="21"/>
        </w:rPr>
        <w:t>"UTF-8"</w:t>
      </w:r>
      <w:r w:rsidRPr="00E07D04">
        <w:rPr>
          <w:rFonts w:ascii="Consolas" w:hAnsi="Consolas" w:cs="Consolas"/>
          <w:color w:val="008080"/>
          <w:kern w:val="0"/>
          <w:szCs w:val="21"/>
        </w:rPr>
        <w:t>?&gt;</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DOCTYPE</w:t>
      </w:r>
      <w:r w:rsidRPr="00E07D04">
        <w:rPr>
          <w:rFonts w:ascii="Consolas" w:hAnsi="Consolas" w:cs="Consolas"/>
          <w:kern w:val="0"/>
          <w:szCs w:val="21"/>
        </w:rPr>
        <w:t xml:space="preserve"> </w:t>
      </w:r>
      <w:r w:rsidRPr="00E07D04">
        <w:rPr>
          <w:rFonts w:ascii="Consolas" w:hAnsi="Consolas" w:cs="Consolas"/>
          <w:color w:val="008080"/>
          <w:kern w:val="0"/>
          <w:szCs w:val="21"/>
        </w:rPr>
        <w:t>properties</w:t>
      </w:r>
      <w:r w:rsidRPr="00E07D04">
        <w:rPr>
          <w:rFonts w:ascii="Consolas" w:hAnsi="Consolas" w:cs="Consolas"/>
          <w:kern w:val="0"/>
          <w:szCs w:val="21"/>
        </w:rPr>
        <w:t xml:space="preserve"> </w:t>
      </w:r>
      <w:r w:rsidRPr="00E07D04">
        <w:rPr>
          <w:rFonts w:ascii="Consolas" w:hAnsi="Consolas" w:cs="Consolas"/>
          <w:color w:val="808080"/>
          <w:kern w:val="0"/>
          <w:szCs w:val="21"/>
        </w:rPr>
        <w:t>SYSTEM</w:t>
      </w:r>
      <w:r w:rsidRPr="00E07D04">
        <w:rPr>
          <w:rFonts w:ascii="Consolas" w:hAnsi="Consolas" w:cs="Consolas"/>
          <w:kern w:val="0"/>
          <w:szCs w:val="21"/>
        </w:rPr>
        <w:t xml:space="preserve"> </w:t>
      </w:r>
      <w:r w:rsidRPr="00E07D04">
        <w:rPr>
          <w:rFonts w:ascii="Consolas" w:hAnsi="Consolas" w:cs="Consolas"/>
          <w:color w:val="3F7F5F"/>
          <w:kern w:val="0"/>
          <w:szCs w:val="21"/>
        </w:rPr>
        <w:t>"http://java.sun.com/dtd/properties.dtd"</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properties</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008080"/>
          <w:kern w:val="0"/>
          <w:szCs w:val="21"/>
        </w:rPr>
        <w:t>&lt;</w:t>
      </w:r>
      <w:r w:rsidRPr="00E07D04">
        <w:rPr>
          <w:rFonts w:ascii="Consolas" w:hAnsi="Consolas" w:cs="Consolas"/>
          <w:color w:val="3F7F7F"/>
          <w:kern w:val="0"/>
          <w:szCs w:val="21"/>
        </w:rPr>
        <w:t>comment</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IK Analyzer </w:t>
      </w:r>
      <w:r w:rsidRPr="00E07D04">
        <w:rPr>
          <w:rFonts w:ascii="Consolas" w:hAnsi="Consolas" w:cs="Consolas"/>
          <w:color w:val="000000"/>
          <w:kern w:val="0"/>
          <w:szCs w:val="21"/>
        </w:rPr>
        <w:t>扩展配置</w:t>
      </w:r>
      <w:r w:rsidRPr="00E07D04">
        <w:rPr>
          <w:rFonts w:ascii="Consolas" w:hAnsi="Consolas" w:cs="Consolas"/>
          <w:color w:val="008080"/>
          <w:kern w:val="0"/>
          <w:szCs w:val="21"/>
        </w:rPr>
        <w:t>&lt;/</w:t>
      </w:r>
      <w:r w:rsidRPr="00E07D04">
        <w:rPr>
          <w:rFonts w:ascii="Consolas" w:hAnsi="Consolas" w:cs="Consolas"/>
          <w:color w:val="3F7F7F"/>
          <w:kern w:val="0"/>
          <w:szCs w:val="21"/>
        </w:rPr>
        <w:t>comment</w:t>
      </w:r>
      <w:r w:rsidRPr="00E07D04">
        <w:rPr>
          <w:rFonts w:ascii="Consolas" w:hAnsi="Consolas" w:cs="Consolas"/>
          <w:color w:val="008080"/>
          <w:kern w:val="0"/>
          <w:szCs w:val="21"/>
        </w:rPr>
        <w:t>&gt;</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3F5FBF"/>
          <w:kern w:val="0"/>
          <w:szCs w:val="21"/>
        </w:rPr>
        <w:t xml:space="preserve">&lt;!-- </w:t>
      </w:r>
      <w:r w:rsidRPr="00E07D04">
        <w:rPr>
          <w:rFonts w:ascii="Consolas" w:hAnsi="Consolas" w:cs="Consolas"/>
          <w:color w:val="3F5FBF"/>
          <w:kern w:val="0"/>
          <w:szCs w:val="21"/>
        </w:rPr>
        <w:t>用户可以在这里配置自己的扩展字典</w:t>
      </w:r>
      <w:r w:rsidRPr="00E07D04">
        <w:rPr>
          <w:rFonts w:ascii="Consolas" w:hAnsi="Consolas" w:cs="Consolas"/>
          <w:color w:val="3F5FBF"/>
          <w:kern w:val="0"/>
          <w:szCs w:val="21"/>
        </w:rPr>
        <w:t xml:space="preserve"> --&gt;</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kern w:val="0"/>
          <w:szCs w:val="21"/>
        </w:rPr>
        <w:t xml:space="preserve"> </w:t>
      </w:r>
      <w:r w:rsidRPr="00E07D04">
        <w:rPr>
          <w:rFonts w:ascii="Consolas" w:hAnsi="Consolas" w:cs="Consolas"/>
          <w:color w:val="7F007F"/>
          <w:kern w:val="0"/>
          <w:szCs w:val="21"/>
        </w:rPr>
        <w:t>key</w:t>
      </w:r>
      <w:r w:rsidRPr="00E07D04">
        <w:rPr>
          <w:rFonts w:ascii="Consolas" w:hAnsi="Consolas" w:cs="Consolas"/>
          <w:color w:val="000000"/>
          <w:kern w:val="0"/>
          <w:szCs w:val="21"/>
        </w:rPr>
        <w:t>=</w:t>
      </w:r>
      <w:r w:rsidRPr="00E07D04">
        <w:rPr>
          <w:rFonts w:ascii="Consolas" w:hAnsi="Consolas" w:cs="Consolas"/>
          <w:i/>
          <w:iCs/>
          <w:color w:val="2A00FF"/>
          <w:kern w:val="0"/>
          <w:szCs w:val="21"/>
        </w:rPr>
        <w:t>"ext_dict"</w:t>
      </w:r>
      <w:r w:rsidRPr="00E07D04">
        <w:rPr>
          <w:rFonts w:ascii="Consolas" w:hAnsi="Consolas" w:cs="Consolas"/>
          <w:color w:val="008080"/>
          <w:kern w:val="0"/>
          <w:szCs w:val="21"/>
        </w:rPr>
        <w:t>&gt;</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mydict.dic</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3F5FBF"/>
          <w:kern w:val="0"/>
          <w:szCs w:val="21"/>
        </w:rPr>
        <w:t xml:space="preserve">&lt;!-- </w:t>
      </w:r>
      <w:r>
        <w:rPr>
          <w:rFonts w:ascii="Consolas" w:hAnsi="Consolas" w:cs="Consolas"/>
          <w:color w:val="3F5FBF"/>
          <w:kern w:val="0"/>
          <w:szCs w:val="21"/>
        </w:rPr>
        <w:t>用户可以在这里配置自己的扩展停</w:t>
      </w:r>
      <w:r>
        <w:rPr>
          <w:rFonts w:ascii="Consolas" w:hAnsi="Consolas" w:cs="Consolas" w:hint="eastAsia"/>
          <w:color w:val="3F5FBF"/>
          <w:kern w:val="0"/>
          <w:szCs w:val="21"/>
        </w:rPr>
        <w:t>用</w:t>
      </w:r>
      <w:r w:rsidRPr="00E07D04">
        <w:rPr>
          <w:rFonts w:ascii="Consolas" w:hAnsi="Consolas" w:cs="Consolas"/>
          <w:color w:val="3F5FBF"/>
          <w:kern w:val="0"/>
          <w:szCs w:val="21"/>
        </w:rPr>
        <w:t>词字典</w:t>
      </w:r>
      <w:r w:rsidRPr="00E07D04">
        <w:rPr>
          <w:rFonts w:ascii="Consolas" w:hAnsi="Consolas" w:cs="Consolas"/>
          <w:color w:val="3F5FBF"/>
          <w:kern w:val="0"/>
          <w:szCs w:val="21"/>
        </w:rPr>
        <w:t xml:space="preserve">    --&gt;</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r w:rsidRPr="00E07D04">
        <w:rPr>
          <w:rFonts w:ascii="Consolas" w:hAnsi="Consolas" w:cs="Consolas"/>
          <w:color w:val="000000"/>
          <w:kern w:val="0"/>
          <w:szCs w:val="21"/>
        </w:rPr>
        <w:t xml:space="preserve">    </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kern w:val="0"/>
          <w:szCs w:val="21"/>
        </w:rPr>
        <w:t xml:space="preserve"> </w:t>
      </w:r>
      <w:r w:rsidRPr="00E07D04">
        <w:rPr>
          <w:rFonts w:ascii="Consolas" w:hAnsi="Consolas" w:cs="Consolas"/>
          <w:color w:val="7F007F"/>
          <w:kern w:val="0"/>
          <w:szCs w:val="21"/>
        </w:rPr>
        <w:t>key</w:t>
      </w:r>
      <w:r w:rsidRPr="00E07D04">
        <w:rPr>
          <w:rFonts w:ascii="Consolas" w:hAnsi="Consolas" w:cs="Consolas"/>
          <w:color w:val="000000"/>
          <w:kern w:val="0"/>
          <w:szCs w:val="21"/>
        </w:rPr>
        <w:t>=</w:t>
      </w:r>
      <w:r w:rsidRPr="00E07D04">
        <w:rPr>
          <w:rFonts w:ascii="Consolas" w:hAnsi="Consolas" w:cs="Consolas"/>
          <w:i/>
          <w:iCs/>
          <w:color w:val="2A00FF"/>
          <w:kern w:val="0"/>
          <w:szCs w:val="21"/>
        </w:rPr>
        <w:t>"ext_stopwords"</w:t>
      </w:r>
      <w:r w:rsidRPr="00E07D04">
        <w:rPr>
          <w:rFonts w:ascii="Consolas" w:hAnsi="Consolas" w:cs="Consolas"/>
          <w:color w:val="008080"/>
          <w:kern w:val="0"/>
          <w:szCs w:val="21"/>
        </w:rPr>
        <w:t>&gt;</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ext_stopword.dic</w:t>
      </w:r>
      <w:r w:rsidRPr="00E07D04">
        <w:rPr>
          <w:rFonts w:ascii="Consolas" w:hAnsi="Consolas" w:cs="Consolas"/>
          <w:color w:val="008080"/>
          <w:kern w:val="0"/>
          <w:szCs w:val="21"/>
        </w:rPr>
        <w:t>&lt;/</w:t>
      </w:r>
      <w:r w:rsidRPr="00E07D04">
        <w:rPr>
          <w:rFonts w:ascii="Consolas" w:hAnsi="Consolas" w:cs="Consolas"/>
          <w:color w:val="3F7F7F"/>
          <w:kern w:val="0"/>
          <w:szCs w:val="21"/>
        </w:rPr>
        <w:t>entry</w:t>
      </w:r>
      <w:r w:rsidRPr="00E07D04">
        <w:rPr>
          <w:rFonts w:ascii="Consolas" w:hAnsi="Consolas" w:cs="Consolas"/>
          <w:color w:val="008080"/>
          <w:kern w:val="0"/>
          <w:szCs w:val="21"/>
        </w:rPr>
        <w:t>&gt;</w:t>
      </w:r>
      <w:r w:rsidRPr="00E07D04">
        <w:rPr>
          <w:rFonts w:ascii="Consolas" w:hAnsi="Consolas" w:cs="Consolas"/>
          <w:color w:val="000000"/>
          <w:kern w:val="0"/>
          <w:szCs w:val="21"/>
        </w:rPr>
        <w:t xml:space="preserve"> </w:t>
      </w:r>
    </w:p>
    <w:p w:rsidR="00C651E6" w:rsidRPr="00E07D04" w:rsidRDefault="00C651E6" w:rsidP="00C651E6">
      <w:pPr>
        <w:shd w:val="clear" w:color="auto" w:fill="D9D9D9" w:themeFill="background1" w:themeFillShade="D9"/>
        <w:autoSpaceDE w:val="0"/>
        <w:autoSpaceDN w:val="0"/>
        <w:adjustRightInd w:val="0"/>
        <w:jc w:val="left"/>
        <w:rPr>
          <w:rFonts w:ascii="Consolas" w:hAnsi="Consolas" w:cs="Consolas"/>
          <w:kern w:val="0"/>
          <w:szCs w:val="21"/>
        </w:rPr>
      </w:pPr>
    </w:p>
    <w:p w:rsidR="00C651E6" w:rsidRPr="00E07D04" w:rsidRDefault="00C651E6" w:rsidP="00C651E6">
      <w:pPr>
        <w:shd w:val="clear" w:color="auto" w:fill="D9D9D9" w:themeFill="background1" w:themeFillShade="D9"/>
        <w:rPr>
          <w:szCs w:val="21"/>
        </w:rPr>
      </w:pPr>
      <w:r w:rsidRPr="00E07D04">
        <w:rPr>
          <w:rFonts w:ascii="Consolas" w:hAnsi="Consolas" w:cs="Consolas"/>
          <w:color w:val="008080"/>
          <w:kern w:val="0"/>
          <w:szCs w:val="21"/>
        </w:rPr>
        <w:t>&lt;/</w:t>
      </w:r>
      <w:r w:rsidRPr="00E07D04">
        <w:rPr>
          <w:rFonts w:ascii="Consolas" w:hAnsi="Consolas" w:cs="Consolas"/>
          <w:color w:val="3F7F7F"/>
          <w:kern w:val="0"/>
          <w:szCs w:val="21"/>
        </w:rPr>
        <w:t>properties</w:t>
      </w:r>
      <w:r w:rsidRPr="00E07D04">
        <w:rPr>
          <w:rFonts w:ascii="Consolas" w:hAnsi="Consolas" w:cs="Consolas"/>
          <w:color w:val="008080"/>
          <w:kern w:val="0"/>
          <w:szCs w:val="21"/>
        </w:rPr>
        <w:t>&gt;</w:t>
      </w:r>
    </w:p>
    <w:p w:rsidR="00C651E6" w:rsidRDefault="00C651E6" w:rsidP="00C651E6"/>
    <w:p w:rsidR="00C651E6" w:rsidRDefault="00C651E6" w:rsidP="00C651E6">
      <w:pPr>
        <w:rPr>
          <w:rFonts w:ascii="Consolas" w:hAnsi="Consolas" w:cs="Consolas" w:hint="eastAsia"/>
          <w:color w:val="000000"/>
          <w:kern w:val="0"/>
          <w:szCs w:val="21"/>
        </w:rPr>
      </w:pPr>
      <w:r>
        <w:rPr>
          <w:rFonts w:hint="eastAsia"/>
        </w:rPr>
        <w:t>在</w:t>
      </w:r>
      <w:r>
        <w:rPr>
          <w:rFonts w:hint="eastAsia"/>
        </w:rPr>
        <w:t>classpath</w:t>
      </w:r>
      <w:r>
        <w:rPr>
          <w:rFonts w:hint="eastAsia"/>
        </w:rPr>
        <w:t>下的编辑</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mydict.dic</w:t>
      </w:r>
      <w:r>
        <w:rPr>
          <w:rFonts w:ascii="Consolas" w:hAnsi="Consolas" w:cs="Consolas" w:hint="eastAsia"/>
          <w:color w:val="000000"/>
          <w:kern w:val="0"/>
          <w:szCs w:val="21"/>
        </w:rPr>
        <w:t>文件，此文件中存储扩展词库，在</w:t>
      </w:r>
      <w:r w:rsidRPr="00E07D04">
        <w:rPr>
          <w:rFonts w:ascii="Consolas" w:hAnsi="Consolas" w:cs="Consolas"/>
          <w:color w:val="000000"/>
          <w:kern w:val="0"/>
          <w:szCs w:val="21"/>
          <w:u w:val="single"/>
        </w:rPr>
        <w:t>dicdata</w:t>
      </w:r>
      <w:r w:rsidRPr="00E07D04">
        <w:rPr>
          <w:rFonts w:ascii="Consolas" w:hAnsi="Consolas" w:cs="Consolas"/>
          <w:color w:val="000000"/>
          <w:kern w:val="0"/>
          <w:szCs w:val="21"/>
        </w:rPr>
        <w:t>/ext_stopword.dic</w:t>
      </w:r>
      <w:r>
        <w:rPr>
          <w:rFonts w:ascii="Consolas" w:hAnsi="Consolas" w:cs="Consolas" w:hint="eastAsia"/>
          <w:color w:val="000000"/>
          <w:kern w:val="0"/>
          <w:szCs w:val="21"/>
        </w:rPr>
        <w:t>文件中存放停用词。</w:t>
      </w:r>
    </w:p>
    <w:p w:rsidR="00147F49" w:rsidRDefault="00147F49" w:rsidP="00C651E6">
      <w:pPr>
        <w:rPr>
          <w:rFonts w:ascii="Consolas" w:hAnsi="Consolas" w:cs="Consolas"/>
          <w:color w:val="000000"/>
          <w:kern w:val="0"/>
          <w:szCs w:val="21"/>
        </w:rPr>
      </w:pPr>
      <w:r>
        <w:rPr>
          <w:rFonts w:ascii="Consolas" w:hAnsi="Consolas" w:cs="Consolas"/>
          <w:noProof/>
          <w:color w:val="000000"/>
          <w:kern w:val="0"/>
          <w:szCs w:val="21"/>
        </w:rPr>
        <w:drawing>
          <wp:inline distT="0" distB="0" distL="0" distR="0">
            <wp:extent cx="1768475" cy="724535"/>
            <wp:effectExtent l="19050" t="0" r="317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3"/>
                    <a:srcRect/>
                    <a:stretch>
                      <a:fillRect/>
                    </a:stretch>
                  </pic:blipFill>
                  <pic:spPr bwMode="auto">
                    <a:xfrm>
                      <a:off x="0" y="0"/>
                      <a:ext cx="1768475" cy="724535"/>
                    </a:xfrm>
                    <a:prstGeom prst="rect">
                      <a:avLst/>
                    </a:prstGeom>
                    <a:noFill/>
                    <a:ln w="9525">
                      <a:noFill/>
                      <a:miter lim="800000"/>
                      <a:headEnd/>
                      <a:tailEnd/>
                    </a:ln>
                  </pic:spPr>
                </pic:pic>
              </a:graphicData>
            </a:graphic>
          </wp:inline>
        </w:drawing>
      </w:r>
    </w:p>
    <w:p w:rsidR="00E12E83" w:rsidRDefault="00E12E83" w:rsidP="00E12E83">
      <w:pPr>
        <w:rPr>
          <w:rFonts w:hint="eastAsia"/>
        </w:rPr>
      </w:pPr>
    </w:p>
    <w:p w:rsidR="00CC676E" w:rsidRPr="002822C7" w:rsidRDefault="00CC676E" w:rsidP="00E12E83">
      <w:pPr>
        <w:rPr>
          <w:rFonts w:hint="eastAsia"/>
          <w:color w:val="FF0000"/>
        </w:rPr>
      </w:pPr>
      <w:r w:rsidRPr="002822C7">
        <w:rPr>
          <w:rFonts w:hint="eastAsia"/>
          <w:color w:val="FF0000"/>
        </w:rPr>
        <w:t>注意：</w:t>
      </w:r>
      <w:r w:rsidRPr="002822C7">
        <w:rPr>
          <w:rFonts w:hint="eastAsia"/>
          <w:color w:val="FF0000"/>
        </w:rPr>
        <w:t>mydict.dic</w:t>
      </w:r>
      <w:r w:rsidRPr="002822C7">
        <w:rPr>
          <w:rFonts w:hint="eastAsia"/>
          <w:color w:val="FF0000"/>
        </w:rPr>
        <w:t>文件的编码格式</w:t>
      </w:r>
      <w:r w:rsidRPr="002822C7">
        <w:rPr>
          <w:rFonts w:hint="eastAsia"/>
          <w:color w:val="FF0000"/>
        </w:rPr>
        <w:t xml:space="preserve"> </w:t>
      </w:r>
      <w:r w:rsidRPr="002822C7">
        <w:rPr>
          <w:rFonts w:hint="eastAsia"/>
          <w:color w:val="FF0000"/>
        </w:rPr>
        <w:t>为</w:t>
      </w:r>
      <w:r w:rsidRPr="002822C7">
        <w:rPr>
          <w:rFonts w:hint="eastAsia"/>
          <w:color w:val="FF0000"/>
        </w:rPr>
        <w:t xml:space="preserve">utf-8 </w:t>
      </w:r>
      <w:r w:rsidRPr="002822C7">
        <w:rPr>
          <w:rFonts w:hint="eastAsia"/>
          <w:color w:val="FF0000"/>
        </w:rPr>
        <w:t>而不是</w:t>
      </w:r>
      <w:r w:rsidRPr="002822C7">
        <w:rPr>
          <w:rFonts w:hint="eastAsia"/>
          <w:color w:val="FF0000"/>
        </w:rPr>
        <w:t xml:space="preserve"> utf-8 + bom</w:t>
      </w:r>
      <w:r w:rsidRPr="002822C7">
        <w:rPr>
          <w:rFonts w:hint="eastAsia"/>
          <w:color w:val="FF0000"/>
        </w:rPr>
        <w:t>格式！！！！</w:t>
      </w:r>
    </w:p>
    <w:p w:rsidR="00CC676E" w:rsidRDefault="00CC676E" w:rsidP="00E12E83">
      <w:pPr>
        <w:rPr>
          <w:rFonts w:hint="eastAsia"/>
        </w:rPr>
      </w:pPr>
    </w:p>
    <w:p w:rsidR="00CC676E" w:rsidRPr="00C651E6" w:rsidRDefault="00CC676E" w:rsidP="00E12E83">
      <w:pPr>
        <w:rPr>
          <w:rFonts w:hint="eastAsia"/>
        </w:rPr>
      </w:pPr>
      <w:r>
        <w:rPr>
          <w:rFonts w:hint="eastAsia"/>
          <w:noProof/>
        </w:rPr>
        <w:drawing>
          <wp:inline distT="0" distB="0" distL="0" distR="0">
            <wp:extent cx="5322570" cy="1569720"/>
            <wp:effectExtent l="1905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4"/>
                    <a:srcRect/>
                    <a:stretch>
                      <a:fillRect/>
                    </a:stretch>
                  </pic:blipFill>
                  <pic:spPr bwMode="auto">
                    <a:xfrm>
                      <a:off x="0" y="0"/>
                      <a:ext cx="5322570" cy="1569720"/>
                    </a:xfrm>
                    <a:prstGeom prst="rect">
                      <a:avLst/>
                    </a:prstGeom>
                    <a:noFill/>
                    <a:ln w="9525">
                      <a:noFill/>
                      <a:miter lim="800000"/>
                      <a:headEnd/>
                      <a:tailEnd/>
                    </a:ln>
                  </pic:spPr>
                </pic:pic>
              </a:graphicData>
            </a:graphic>
          </wp:inline>
        </w:drawing>
      </w:r>
    </w:p>
    <w:p w:rsidR="001D5073" w:rsidRPr="001D5073" w:rsidRDefault="001D5073" w:rsidP="001D5073">
      <w:pPr>
        <w:rPr>
          <w:rFonts w:hint="eastAsia"/>
        </w:rPr>
      </w:pPr>
    </w:p>
    <w:p w:rsidR="00F57EAE" w:rsidRPr="00F31BEF" w:rsidRDefault="00F57EAE" w:rsidP="00A95128">
      <w:pPr>
        <w:rPr>
          <w:rFonts w:hint="eastAsia"/>
        </w:rPr>
      </w:pPr>
    </w:p>
    <w:sectPr w:rsidR="00F57EAE" w:rsidRPr="00F31BEF" w:rsidSect="009B1736">
      <w:headerReference w:type="default" r:id="rId45"/>
      <w:pgSz w:w="11906" w:h="16838"/>
      <w:pgMar w:top="709" w:right="707" w:bottom="709" w:left="85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5E73" w:rsidRDefault="00D75E73" w:rsidP="00914D38">
      <w:r>
        <w:separator/>
      </w:r>
    </w:p>
  </w:endnote>
  <w:endnote w:type="continuationSeparator" w:id="1">
    <w:p w:rsidR="00D75E73" w:rsidRDefault="00D75E73" w:rsidP="00914D3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5E73" w:rsidRDefault="00D75E73" w:rsidP="00914D38">
      <w:r>
        <w:separator/>
      </w:r>
    </w:p>
  </w:footnote>
  <w:footnote w:type="continuationSeparator" w:id="1">
    <w:p w:rsidR="00D75E73" w:rsidRDefault="00D75E73" w:rsidP="00914D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0531" w:rsidRDefault="005116E3">
    <w:pPr>
      <w:pStyle w:val="a3"/>
    </w:pPr>
    <w:r w:rsidRPr="005116E3">
      <w:rPr>
        <w:noProof/>
      </w:rPr>
      <w:drawing>
        <wp:inline distT="0" distB="0" distL="0" distR="0">
          <wp:extent cx="6502520" cy="31048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552848" cy="312883"/>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7A3EC0"/>
    <w:multiLevelType w:val="hybridMultilevel"/>
    <w:tmpl w:val="58008B3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4C6038A6"/>
    <w:multiLevelType w:val="hybridMultilevel"/>
    <w:tmpl w:val="ECFC2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525E19E2"/>
    <w:multiLevelType w:val="multilevel"/>
    <w:tmpl w:val="57DE565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6DC742E8"/>
    <w:multiLevelType w:val="hybridMultilevel"/>
    <w:tmpl w:val="FCA6F82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nsid w:val="7DF578C2"/>
    <w:multiLevelType w:val="hybridMultilevel"/>
    <w:tmpl w:val="C19C0E1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num w:numId="1">
    <w:abstractNumId w:val="2"/>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
  </w:num>
  <w:num w:numId="7">
    <w:abstractNumId w:val="4"/>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1746">
      <o:colormenu v:ext="edit" fillcolor="none [1951]"/>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4D38"/>
    <w:rsid w:val="00000414"/>
    <w:rsid w:val="00000B25"/>
    <w:rsid w:val="00001E7F"/>
    <w:rsid w:val="000025C0"/>
    <w:rsid w:val="00003226"/>
    <w:rsid w:val="000034C0"/>
    <w:rsid w:val="00004768"/>
    <w:rsid w:val="00004F77"/>
    <w:rsid w:val="00005E5D"/>
    <w:rsid w:val="00010438"/>
    <w:rsid w:val="00011561"/>
    <w:rsid w:val="0001158A"/>
    <w:rsid w:val="000124CE"/>
    <w:rsid w:val="000127E8"/>
    <w:rsid w:val="00013BAF"/>
    <w:rsid w:val="00015514"/>
    <w:rsid w:val="00015B13"/>
    <w:rsid w:val="00015FEB"/>
    <w:rsid w:val="000161A8"/>
    <w:rsid w:val="000176C0"/>
    <w:rsid w:val="00020EA8"/>
    <w:rsid w:val="00021D27"/>
    <w:rsid w:val="000220D1"/>
    <w:rsid w:val="0002272E"/>
    <w:rsid w:val="0002286F"/>
    <w:rsid w:val="0002395E"/>
    <w:rsid w:val="00023C6D"/>
    <w:rsid w:val="00023E7A"/>
    <w:rsid w:val="00023EC9"/>
    <w:rsid w:val="00023FAB"/>
    <w:rsid w:val="00024077"/>
    <w:rsid w:val="00024523"/>
    <w:rsid w:val="00024C2A"/>
    <w:rsid w:val="00025354"/>
    <w:rsid w:val="000261E5"/>
    <w:rsid w:val="00026583"/>
    <w:rsid w:val="0002724B"/>
    <w:rsid w:val="0002772E"/>
    <w:rsid w:val="00030293"/>
    <w:rsid w:val="00030C08"/>
    <w:rsid w:val="000310B5"/>
    <w:rsid w:val="00031483"/>
    <w:rsid w:val="000314DF"/>
    <w:rsid w:val="0003183C"/>
    <w:rsid w:val="00031CC2"/>
    <w:rsid w:val="00031E5F"/>
    <w:rsid w:val="000333E6"/>
    <w:rsid w:val="00033A95"/>
    <w:rsid w:val="0003486E"/>
    <w:rsid w:val="00034E13"/>
    <w:rsid w:val="000358D6"/>
    <w:rsid w:val="00035D2D"/>
    <w:rsid w:val="000405A8"/>
    <w:rsid w:val="00040B64"/>
    <w:rsid w:val="00042409"/>
    <w:rsid w:val="000445D7"/>
    <w:rsid w:val="000459DF"/>
    <w:rsid w:val="00045E04"/>
    <w:rsid w:val="00050876"/>
    <w:rsid w:val="00050F38"/>
    <w:rsid w:val="00050F95"/>
    <w:rsid w:val="00051C2E"/>
    <w:rsid w:val="00052CA5"/>
    <w:rsid w:val="00054585"/>
    <w:rsid w:val="000572CF"/>
    <w:rsid w:val="000606E0"/>
    <w:rsid w:val="00060B99"/>
    <w:rsid w:val="00061794"/>
    <w:rsid w:val="00062364"/>
    <w:rsid w:val="00063068"/>
    <w:rsid w:val="00064C29"/>
    <w:rsid w:val="00065925"/>
    <w:rsid w:val="00065C0C"/>
    <w:rsid w:val="00065E22"/>
    <w:rsid w:val="000663F0"/>
    <w:rsid w:val="000667AB"/>
    <w:rsid w:val="0007022C"/>
    <w:rsid w:val="000702B6"/>
    <w:rsid w:val="00071761"/>
    <w:rsid w:val="00072353"/>
    <w:rsid w:val="00072CB9"/>
    <w:rsid w:val="00072D4D"/>
    <w:rsid w:val="00073BF8"/>
    <w:rsid w:val="000743B5"/>
    <w:rsid w:val="0007443A"/>
    <w:rsid w:val="0007474A"/>
    <w:rsid w:val="00074FAE"/>
    <w:rsid w:val="00076890"/>
    <w:rsid w:val="0007742A"/>
    <w:rsid w:val="0007761A"/>
    <w:rsid w:val="00077C97"/>
    <w:rsid w:val="00080EBC"/>
    <w:rsid w:val="0008119A"/>
    <w:rsid w:val="00081A0F"/>
    <w:rsid w:val="00081D54"/>
    <w:rsid w:val="00082870"/>
    <w:rsid w:val="00083DFC"/>
    <w:rsid w:val="00084ED2"/>
    <w:rsid w:val="00084F32"/>
    <w:rsid w:val="000851BC"/>
    <w:rsid w:val="00085CAB"/>
    <w:rsid w:val="00086600"/>
    <w:rsid w:val="000874AA"/>
    <w:rsid w:val="0009029F"/>
    <w:rsid w:val="00091AF8"/>
    <w:rsid w:val="00092129"/>
    <w:rsid w:val="00093562"/>
    <w:rsid w:val="00094165"/>
    <w:rsid w:val="00096452"/>
    <w:rsid w:val="000A06AC"/>
    <w:rsid w:val="000A1141"/>
    <w:rsid w:val="000A12C2"/>
    <w:rsid w:val="000A175D"/>
    <w:rsid w:val="000A18D2"/>
    <w:rsid w:val="000A1FDB"/>
    <w:rsid w:val="000A20EC"/>
    <w:rsid w:val="000A303B"/>
    <w:rsid w:val="000A30E2"/>
    <w:rsid w:val="000A4DAC"/>
    <w:rsid w:val="000A513F"/>
    <w:rsid w:val="000A543A"/>
    <w:rsid w:val="000A56B0"/>
    <w:rsid w:val="000A70EA"/>
    <w:rsid w:val="000B0864"/>
    <w:rsid w:val="000B13CA"/>
    <w:rsid w:val="000B1999"/>
    <w:rsid w:val="000B1DC3"/>
    <w:rsid w:val="000B38F0"/>
    <w:rsid w:val="000C01A5"/>
    <w:rsid w:val="000C0BD6"/>
    <w:rsid w:val="000C2174"/>
    <w:rsid w:val="000C2A62"/>
    <w:rsid w:val="000C49BA"/>
    <w:rsid w:val="000C4AD7"/>
    <w:rsid w:val="000C4B9B"/>
    <w:rsid w:val="000C5002"/>
    <w:rsid w:val="000C5EA8"/>
    <w:rsid w:val="000C5F62"/>
    <w:rsid w:val="000C6423"/>
    <w:rsid w:val="000C685A"/>
    <w:rsid w:val="000C6C81"/>
    <w:rsid w:val="000C7048"/>
    <w:rsid w:val="000C75A4"/>
    <w:rsid w:val="000C7699"/>
    <w:rsid w:val="000D05FF"/>
    <w:rsid w:val="000D0812"/>
    <w:rsid w:val="000D0E68"/>
    <w:rsid w:val="000D129B"/>
    <w:rsid w:val="000D161A"/>
    <w:rsid w:val="000D1CCC"/>
    <w:rsid w:val="000D3026"/>
    <w:rsid w:val="000D30B1"/>
    <w:rsid w:val="000D32CA"/>
    <w:rsid w:val="000D3E54"/>
    <w:rsid w:val="000D4144"/>
    <w:rsid w:val="000D465F"/>
    <w:rsid w:val="000D4CEC"/>
    <w:rsid w:val="000D4D1B"/>
    <w:rsid w:val="000D57E8"/>
    <w:rsid w:val="000D6373"/>
    <w:rsid w:val="000D66F3"/>
    <w:rsid w:val="000D7367"/>
    <w:rsid w:val="000D7635"/>
    <w:rsid w:val="000E01C8"/>
    <w:rsid w:val="000E0257"/>
    <w:rsid w:val="000E1CBF"/>
    <w:rsid w:val="000E341D"/>
    <w:rsid w:val="000E3AAA"/>
    <w:rsid w:val="000E4BF4"/>
    <w:rsid w:val="000E53E6"/>
    <w:rsid w:val="000F099C"/>
    <w:rsid w:val="000F2654"/>
    <w:rsid w:val="000F3131"/>
    <w:rsid w:val="000F3ABC"/>
    <w:rsid w:val="000F3E92"/>
    <w:rsid w:val="000F478B"/>
    <w:rsid w:val="000F5547"/>
    <w:rsid w:val="000F5E46"/>
    <w:rsid w:val="000F606E"/>
    <w:rsid w:val="000F6A91"/>
    <w:rsid w:val="000F7C55"/>
    <w:rsid w:val="00100919"/>
    <w:rsid w:val="00100E4D"/>
    <w:rsid w:val="00101530"/>
    <w:rsid w:val="00101B09"/>
    <w:rsid w:val="00101C89"/>
    <w:rsid w:val="00105511"/>
    <w:rsid w:val="00105546"/>
    <w:rsid w:val="00106227"/>
    <w:rsid w:val="00106BB1"/>
    <w:rsid w:val="00106D7E"/>
    <w:rsid w:val="00107602"/>
    <w:rsid w:val="001107B4"/>
    <w:rsid w:val="001115DD"/>
    <w:rsid w:val="001141CE"/>
    <w:rsid w:val="00114681"/>
    <w:rsid w:val="001158DC"/>
    <w:rsid w:val="001165A3"/>
    <w:rsid w:val="001167EF"/>
    <w:rsid w:val="00117D2C"/>
    <w:rsid w:val="001208B5"/>
    <w:rsid w:val="00120F07"/>
    <w:rsid w:val="001211E2"/>
    <w:rsid w:val="00121611"/>
    <w:rsid w:val="001230FD"/>
    <w:rsid w:val="00124A41"/>
    <w:rsid w:val="00125671"/>
    <w:rsid w:val="00125780"/>
    <w:rsid w:val="00126A84"/>
    <w:rsid w:val="00126C9D"/>
    <w:rsid w:val="00127431"/>
    <w:rsid w:val="001277D2"/>
    <w:rsid w:val="00130CE9"/>
    <w:rsid w:val="00131161"/>
    <w:rsid w:val="0013137D"/>
    <w:rsid w:val="00133DBE"/>
    <w:rsid w:val="00135F27"/>
    <w:rsid w:val="0013726F"/>
    <w:rsid w:val="00137B74"/>
    <w:rsid w:val="00137D7A"/>
    <w:rsid w:val="00140551"/>
    <w:rsid w:val="001416F0"/>
    <w:rsid w:val="0014384A"/>
    <w:rsid w:val="00143DBD"/>
    <w:rsid w:val="001445ED"/>
    <w:rsid w:val="00145F31"/>
    <w:rsid w:val="00146415"/>
    <w:rsid w:val="00147A5D"/>
    <w:rsid w:val="00147F49"/>
    <w:rsid w:val="001500F1"/>
    <w:rsid w:val="00150F9C"/>
    <w:rsid w:val="00151114"/>
    <w:rsid w:val="00152685"/>
    <w:rsid w:val="001531A8"/>
    <w:rsid w:val="00153822"/>
    <w:rsid w:val="00154534"/>
    <w:rsid w:val="00154740"/>
    <w:rsid w:val="00155176"/>
    <w:rsid w:val="001552BB"/>
    <w:rsid w:val="001553AB"/>
    <w:rsid w:val="00156092"/>
    <w:rsid w:val="00156847"/>
    <w:rsid w:val="00157068"/>
    <w:rsid w:val="001604D5"/>
    <w:rsid w:val="0016233D"/>
    <w:rsid w:val="00165050"/>
    <w:rsid w:val="001657C3"/>
    <w:rsid w:val="00167494"/>
    <w:rsid w:val="001704E4"/>
    <w:rsid w:val="00171A53"/>
    <w:rsid w:val="001771F6"/>
    <w:rsid w:val="001801B7"/>
    <w:rsid w:val="0018020B"/>
    <w:rsid w:val="001804A2"/>
    <w:rsid w:val="001820FF"/>
    <w:rsid w:val="001831C5"/>
    <w:rsid w:val="00186412"/>
    <w:rsid w:val="00186F79"/>
    <w:rsid w:val="001903C6"/>
    <w:rsid w:val="001918C1"/>
    <w:rsid w:val="001918C7"/>
    <w:rsid w:val="0019194C"/>
    <w:rsid w:val="00193489"/>
    <w:rsid w:val="001944BF"/>
    <w:rsid w:val="00194EC0"/>
    <w:rsid w:val="0019550A"/>
    <w:rsid w:val="00196338"/>
    <w:rsid w:val="0019732E"/>
    <w:rsid w:val="00197CF8"/>
    <w:rsid w:val="001A15B2"/>
    <w:rsid w:val="001A2E28"/>
    <w:rsid w:val="001A3E55"/>
    <w:rsid w:val="001A4399"/>
    <w:rsid w:val="001A53C5"/>
    <w:rsid w:val="001B065C"/>
    <w:rsid w:val="001B0A91"/>
    <w:rsid w:val="001B3DE0"/>
    <w:rsid w:val="001B3FC9"/>
    <w:rsid w:val="001B506B"/>
    <w:rsid w:val="001B55F3"/>
    <w:rsid w:val="001B57CE"/>
    <w:rsid w:val="001B5A89"/>
    <w:rsid w:val="001B6522"/>
    <w:rsid w:val="001B6CFD"/>
    <w:rsid w:val="001B6F81"/>
    <w:rsid w:val="001C00EA"/>
    <w:rsid w:val="001C0359"/>
    <w:rsid w:val="001C181C"/>
    <w:rsid w:val="001C1857"/>
    <w:rsid w:val="001C1D4C"/>
    <w:rsid w:val="001C1FFE"/>
    <w:rsid w:val="001C3880"/>
    <w:rsid w:val="001C42B4"/>
    <w:rsid w:val="001C4FDA"/>
    <w:rsid w:val="001C5B94"/>
    <w:rsid w:val="001D0404"/>
    <w:rsid w:val="001D0B2F"/>
    <w:rsid w:val="001D0D63"/>
    <w:rsid w:val="001D3667"/>
    <w:rsid w:val="001D38EA"/>
    <w:rsid w:val="001D3FE7"/>
    <w:rsid w:val="001D5073"/>
    <w:rsid w:val="001D539F"/>
    <w:rsid w:val="001D54A3"/>
    <w:rsid w:val="001D59B1"/>
    <w:rsid w:val="001D5D53"/>
    <w:rsid w:val="001D5DC1"/>
    <w:rsid w:val="001D6174"/>
    <w:rsid w:val="001D6DE9"/>
    <w:rsid w:val="001D7187"/>
    <w:rsid w:val="001D7EB2"/>
    <w:rsid w:val="001E0E3D"/>
    <w:rsid w:val="001E157D"/>
    <w:rsid w:val="001E209A"/>
    <w:rsid w:val="001E4782"/>
    <w:rsid w:val="001E4A7B"/>
    <w:rsid w:val="001E5759"/>
    <w:rsid w:val="001E62A1"/>
    <w:rsid w:val="001E6745"/>
    <w:rsid w:val="001E6D7D"/>
    <w:rsid w:val="001F0562"/>
    <w:rsid w:val="001F08A8"/>
    <w:rsid w:val="001F2A11"/>
    <w:rsid w:val="001F313A"/>
    <w:rsid w:val="001F386D"/>
    <w:rsid w:val="001F3FD7"/>
    <w:rsid w:val="001F4422"/>
    <w:rsid w:val="001F4EBA"/>
    <w:rsid w:val="001F7D13"/>
    <w:rsid w:val="00201550"/>
    <w:rsid w:val="002015B0"/>
    <w:rsid w:val="00202CD3"/>
    <w:rsid w:val="002030CE"/>
    <w:rsid w:val="002035B9"/>
    <w:rsid w:val="0020393D"/>
    <w:rsid w:val="0020475B"/>
    <w:rsid w:val="00205706"/>
    <w:rsid w:val="002061C5"/>
    <w:rsid w:val="002064C7"/>
    <w:rsid w:val="00207393"/>
    <w:rsid w:val="00207685"/>
    <w:rsid w:val="0020793F"/>
    <w:rsid w:val="002079DA"/>
    <w:rsid w:val="002100A3"/>
    <w:rsid w:val="002111E1"/>
    <w:rsid w:val="002157B3"/>
    <w:rsid w:val="00216562"/>
    <w:rsid w:val="002206E1"/>
    <w:rsid w:val="00220B7B"/>
    <w:rsid w:val="00221791"/>
    <w:rsid w:val="002220DE"/>
    <w:rsid w:val="0022401F"/>
    <w:rsid w:val="00225436"/>
    <w:rsid w:val="00225EC0"/>
    <w:rsid w:val="00226933"/>
    <w:rsid w:val="00227A86"/>
    <w:rsid w:val="00227BDA"/>
    <w:rsid w:val="00230997"/>
    <w:rsid w:val="00231019"/>
    <w:rsid w:val="00233EBC"/>
    <w:rsid w:val="00234905"/>
    <w:rsid w:val="00235444"/>
    <w:rsid w:val="00235E3C"/>
    <w:rsid w:val="0023653F"/>
    <w:rsid w:val="0023775C"/>
    <w:rsid w:val="002379C8"/>
    <w:rsid w:val="002410E4"/>
    <w:rsid w:val="0024158D"/>
    <w:rsid w:val="00244882"/>
    <w:rsid w:val="002448B3"/>
    <w:rsid w:val="00250384"/>
    <w:rsid w:val="00253967"/>
    <w:rsid w:val="00254105"/>
    <w:rsid w:val="00254771"/>
    <w:rsid w:val="00254EE0"/>
    <w:rsid w:val="00255288"/>
    <w:rsid w:val="00255B7E"/>
    <w:rsid w:val="0025661E"/>
    <w:rsid w:val="002579B3"/>
    <w:rsid w:val="002635DA"/>
    <w:rsid w:val="00263F50"/>
    <w:rsid w:val="00266C0D"/>
    <w:rsid w:val="002718CA"/>
    <w:rsid w:val="00272AAA"/>
    <w:rsid w:val="00272F46"/>
    <w:rsid w:val="00274184"/>
    <w:rsid w:val="00274369"/>
    <w:rsid w:val="002753D5"/>
    <w:rsid w:val="00276934"/>
    <w:rsid w:val="0027711E"/>
    <w:rsid w:val="002774C9"/>
    <w:rsid w:val="00277969"/>
    <w:rsid w:val="002816DE"/>
    <w:rsid w:val="00281A43"/>
    <w:rsid w:val="00282219"/>
    <w:rsid w:val="002822C7"/>
    <w:rsid w:val="00282E05"/>
    <w:rsid w:val="002836FA"/>
    <w:rsid w:val="002838AE"/>
    <w:rsid w:val="002840C0"/>
    <w:rsid w:val="0028589A"/>
    <w:rsid w:val="00287245"/>
    <w:rsid w:val="00290024"/>
    <w:rsid w:val="00290894"/>
    <w:rsid w:val="0029203B"/>
    <w:rsid w:val="00292802"/>
    <w:rsid w:val="002929B1"/>
    <w:rsid w:val="002930FE"/>
    <w:rsid w:val="0029414E"/>
    <w:rsid w:val="002956FA"/>
    <w:rsid w:val="00295AA1"/>
    <w:rsid w:val="002960A5"/>
    <w:rsid w:val="00297BF5"/>
    <w:rsid w:val="002A00D5"/>
    <w:rsid w:val="002A144F"/>
    <w:rsid w:val="002A1517"/>
    <w:rsid w:val="002A2FA9"/>
    <w:rsid w:val="002A5602"/>
    <w:rsid w:val="002A6D83"/>
    <w:rsid w:val="002A7131"/>
    <w:rsid w:val="002A761E"/>
    <w:rsid w:val="002A7793"/>
    <w:rsid w:val="002B0435"/>
    <w:rsid w:val="002B0D41"/>
    <w:rsid w:val="002B1358"/>
    <w:rsid w:val="002B15F4"/>
    <w:rsid w:val="002B19EA"/>
    <w:rsid w:val="002B22BE"/>
    <w:rsid w:val="002B2DE6"/>
    <w:rsid w:val="002B5798"/>
    <w:rsid w:val="002B6833"/>
    <w:rsid w:val="002B791D"/>
    <w:rsid w:val="002B7AF5"/>
    <w:rsid w:val="002C0886"/>
    <w:rsid w:val="002C2283"/>
    <w:rsid w:val="002C3653"/>
    <w:rsid w:val="002C4620"/>
    <w:rsid w:val="002C5AB2"/>
    <w:rsid w:val="002C5EA4"/>
    <w:rsid w:val="002C7115"/>
    <w:rsid w:val="002C76F5"/>
    <w:rsid w:val="002C7E80"/>
    <w:rsid w:val="002D1122"/>
    <w:rsid w:val="002D15C7"/>
    <w:rsid w:val="002D2EC6"/>
    <w:rsid w:val="002D33A9"/>
    <w:rsid w:val="002D3CC7"/>
    <w:rsid w:val="002D6276"/>
    <w:rsid w:val="002D6947"/>
    <w:rsid w:val="002D7007"/>
    <w:rsid w:val="002D73E9"/>
    <w:rsid w:val="002D771E"/>
    <w:rsid w:val="002D7B4A"/>
    <w:rsid w:val="002D7CA3"/>
    <w:rsid w:val="002E073E"/>
    <w:rsid w:val="002E28F5"/>
    <w:rsid w:val="002E2A5E"/>
    <w:rsid w:val="002E52D1"/>
    <w:rsid w:val="002E53A6"/>
    <w:rsid w:val="002E5DAE"/>
    <w:rsid w:val="002E7E88"/>
    <w:rsid w:val="002F08E5"/>
    <w:rsid w:val="002F0A69"/>
    <w:rsid w:val="002F14D2"/>
    <w:rsid w:val="002F1999"/>
    <w:rsid w:val="002F1EC4"/>
    <w:rsid w:val="002F33FE"/>
    <w:rsid w:val="002F5E32"/>
    <w:rsid w:val="002F5E88"/>
    <w:rsid w:val="002F62CC"/>
    <w:rsid w:val="002F6F6E"/>
    <w:rsid w:val="002F6FDB"/>
    <w:rsid w:val="002F7094"/>
    <w:rsid w:val="0030009A"/>
    <w:rsid w:val="00300420"/>
    <w:rsid w:val="0030076B"/>
    <w:rsid w:val="00301A72"/>
    <w:rsid w:val="00302039"/>
    <w:rsid w:val="00303204"/>
    <w:rsid w:val="00303488"/>
    <w:rsid w:val="0030538D"/>
    <w:rsid w:val="00306611"/>
    <w:rsid w:val="00310316"/>
    <w:rsid w:val="00312DAD"/>
    <w:rsid w:val="003132C6"/>
    <w:rsid w:val="00313717"/>
    <w:rsid w:val="003138F2"/>
    <w:rsid w:val="003139C8"/>
    <w:rsid w:val="00314424"/>
    <w:rsid w:val="00314525"/>
    <w:rsid w:val="0031534A"/>
    <w:rsid w:val="0031556A"/>
    <w:rsid w:val="00316419"/>
    <w:rsid w:val="00317BAA"/>
    <w:rsid w:val="00320A0D"/>
    <w:rsid w:val="00320FB4"/>
    <w:rsid w:val="003258D0"/>
    <w:rsid w:val="003264C8"/>
    <w:rsid w:val="00326508"/>
    <w:rsid w:val="003277F3"/>
    <w:rsid w:val="003312B6"/>
    <w:rsid w:val="003313C6"/>
    <w:rsid w:val="00331C79"/>
    <w:rsid w:val="00332095"/>
    <w:rsid w:val="003334CC"/>
    <w:rsid w:val="00334A25"/>
    <w:rsid w:val="00335C62"/>
    <w:rsid w:val="003360BC"/>
    <w:rsid w:val="003360CF"/>
    <w:rsid w:val="0033730B"/>
    <w:rsid w:val="003375F9"/>
    <w:rsid w:val="00337D2E"/>
    <w:rsid w:val="00340E16"/>
    <w:rsid w:val="00342240"/>
    <w:rsid w:val="00344F01"/>
    <w:rsid w:val="00346CC1"/>
    <w:rsid w:val="00346FB9"/>
    <w:rsid w:val="003508BC"/>
    <w:rsid w:val="00350C7E"/>
    <w:rsid w:val="00350EBC"/>
    <w:rsid w:val="00350F59"/>
    <w:rsid w:val="003513A6"/>
    <w:rsid w:val="00352092"/>
    <w:rsid w:val="00352C07"/>
    <w:rsid w:val="003539F4"/>
    <w:rsid w:val="00353ED0"/>
    <w:rsid w:val="00353EE7"/>
    <w:rsid w:val="00354DD5"/>
    <w:rsid w:val="0035571B"/>
    <w:rsid w:val="00355F61"/>
    <w:rsid w:val="003608AA"/>
    <w:rsid w:val="00360963"/>
    <w:rsid w:val="0036310F"/>
    <w:rsid w:val="00363EE4"/>
    <w:rsid w:val="00365CE3"/>
    <w:rsid w:val="00366734"/>
    <w:rsid w:val="003669CD"/>
    <w:rsid w:val="003679CD"/>
    <w:rsid w:val="003701B1"/>
    <w:rsid w:val="00370A84"/>
    <w:rsid w:val="0037335A"/>
    <w:rsid w:val="00373901"/>
    <w:rsid w:val="00374972"/>
    <w:rsid w:val="0037515E"/>
    <w:rsid w:val="00375BFA"/>
    <w:rsid w:val="00375EE1"/>
    <w:rsid w:val="003768F1"/>
    <w:rsid w:val="00377619"/>
    <w:rsid w:val="00377716"/>
    <w:rsid w:val="003802AB"/>
    <w:rsid w:val="0038051E"/>
    <w:rsid w:val="00380F07"/>
    <w:rsid w:val="003815AE"/>
    <w:rsid w:val="00382043"/>
    <w:rsid w:val="0038215E"/>
    <w:rsid w:val="0038257B"/>
    <w:rsid w:val="0038335A"/>
    <w:rsid w:val="003835CC"/>
    <w:rsid w:val="003836E1"/>
    <w:rsid w:val="003841FF"/>
    <w:rsid w:val="0038667D"/>
    <w:rsid w:val="00390B2B"/>
    <w:rsid w:val="00391216"/>
    <w:rsid w:val="00391250"/>
    <w:rsid w:val="00393ED3"/>
    <w:rsid w:val="0039466A"/>
    <w:rsid w:val="003963BE"/>
    <w:rsid w:val="00397770"/>
    <w:rsid w:val="003A0A3B"/>
    <w:rsid w:val="003A1504"/>
    <w:rsid w:val="003A3848"/>
    <w:rsid w:val="003A5BA9"/>
    <w:rsid w:val="003B0CBD"/>
    <w:rsid w:val="003B4813"/>
    <w:rsid w:val="003B4A52"/>
    <w:rsid w:val="003B4AEA"/>
    <w:rsid w:val="003B5F75"/>
    <w:rsid w:val="003B64B9"/>
    <w:rsid w:val="003B77A6"/>
    <w:rsid w:val="003B79D2"/>
    <w:rsid w:val="003B7B06"/>
    <w:rsid w:val="003C0448"/>
    <w:rsid w:val="003C09E8"/>
    <w:rsid w:val="003C10FC"/>
    <w:rsid w:val="003C12A8"/>
    <w:rsid w:val="003C1D3D"/>
    <w:rsid w:val="003C1F76"/>
    <w:rsid w:val="003C3296"/>
    <w:rsid w:val="003C376B"/>
    <w:rsid w:val="003C3B09"/>
    <w:rsid w:val="003C4543"/>
    <w:rsid w:val="003C5FCE"/>
    <w:rsid w:val="003C689F"/>
    <w:rsid w:val="003C70EE"/>
    <w:rsid w:val="003C7289"/>
    <w:rsid w:val="003C7E75"/>
    <w:rsid w:val="003D00D8"/>
    <w:rsid w:val="003D1EEB"/>
    <w:rsid w:val="003D2DEA"/>
    <w:rsid w:val="003D3A31"/>
    <w:rsid w:val="003D4993"/>
    <w:rsid w:val="003D4E18"/>
    <w:rsid w:val="003D51C0"/>
    <w:rsid w:val="003D5C7B"/>
    <w:rsid w:val="003D6247"/>
    <w:rsid w:val="003D625C"/>
    <w:rsid w:val="003D7107"/>
    <w:rsid w:val="003E0A44"/>
    <w:rsid w:val="003E0EB6"/>
    <w:rsid w:val="003E11EC"/>
    <w:rsid w:val="003E12E6"/>
    <w:rsid w:val="003E1A8E"/>
    <w:rsid w:val="003E23EE"/>
    <w:rsid w:val="003E24C8"/>
    <w:rsid w:val="003E3E10"/>
    <w:rsid w:val="003E469B"/>
    <w:rsid w:val="003E5B0F"/>
    <w:rsid w:val="003E700B"/>
    <w:rsid w:val="003E76CE"/>
    <w:rsid w:val="003E7A69"/>
    <w:rsid w:val="003F07C3"/>
    <w:rsid w:val="003F196C"/>
    <w:rsid w:val="003F2FF2"/>
    <w:rsid w:val="003F33EB"/>
    <w:rsid w:val="003F39BB"/>
    <w:rsid w:val="003F4610"/>
    <w:rsid w:val="003F58A9"/>
    <w:rsid w:val="003F7146"/>
    <w:rsid w:val="00401269"/>
    <w:rsid w:val="00402792"/>
    <w:rsid w:val="00402D65"/>
    <w:rsid w:val="0040343F"/>
    <w:rsid w:val="00403759"/>
    <w:rsid w:val="00404CCF"/>
    <w:rsid w:val="00405509"/>
    <w:rsid w:val="00405BB9"/>
    <w:rsid w:val="00405BDE"/>
    <w:rsid w:val="0040650E"/>
    <w:rsid w:val="00406B71"/>
    <w:rsid w:val="00406F20"/>
    <w:rsid w:val="00410BBB"/>
    <w:rsid w:val="00414D77"/>
    <w:rsid w:val="00415677"/>
    <w:rsid w:val="0041624C"/>
    <w:rsid w:val="0041696D"/>
    <w:rsid w:val="00422FB7"/>
    <w:rsid w:val="0042321C"/>
    <w:rsid w:val="00424C39"/>
    <w:rsid w:val="00424F4C"/>
    <w:rsid w:val="00425005"/>
    <w:rsid w:val="00425D2F"/>
    <w:rsid w:val="00430E46"/>
    <w:rsid w:val="00431FF7"/>
    <w:rsid w:val="0043228A"/>
    <w:rsid w:val="004343E4"/>
    <w:rsid w:val="0043491A"/>
    <w:rsid w:val="00434B9A"/>
    <w:rsid w:val="00435416"/>
    <w:rsid w:val="00435B17"/>
    <w:rsid w:val="00435F8D"/>
    <w:rsid w:val="004360BE"/>
    <w:rsid w:val="00436536"/>
    <w:rsid w:val="00436E16"/>
    <w:rsid w:val="00437E38"/>
    <w:rsid w:val="004400CD"/>
    <w:rsid w:val="00441999"/>
    <w:rsid w:val="0044274C"/>
    <w:rsid w:val="00443F48"/>
    <w:rsid w:val="0044408A"/>
    <w:rsid w:val="00445BC0"/>
    <w:rsid w:val="00446C50"/>
    <w:rsid w:val="004471D4"/>
    <w:rsid w:val="00447222"/>
    <w:rsid w:val="004478C3"/>
    <w:rsid w:val="00450378"/>
    <w:rsid w:val="00452B93"/>
    <w:rsid w:val="0045356E"/>
    <w:rsid w:val="004535A8"/>
    <w:rsid w:val="004539D0"/>
    <w:rsid w:val="00454F2F"/>
    <w:rsid w:val="00457033"/>
    <w:rsid w:val="004570BD"/>
    <w:rsid w:val="00463913"/>
    <w:rsid w:val="00463FBC"/>
    <w:rsid w:val="00464EFD"/>
    <w:rsid w:val="00466327"/>
    <w:rsid w:val="0046702C"/>
    <w:rsid w:val="00470507"/>
    <w:rsid w:val="00470D00"/>
    <w:rsid w:val="00472B02"/>
    <w:rsid w:val="00474064"/>
    <w:rsid w:val="004744C7"/>
    <w:rsid w:val="004744EA"/>
    <w:rsid w:val="00474C1C"/>
    <w:rsid w:val="00476575"/>
    <w:rsid w:val="00476604"/>
    <w:rsid w:val="00476F65"/>
    <w:rsid w:val="00477E72"/>
    <w:rsid w:val="00481572"/>
    <w:rsid w:val="004818FD"/>
    <w:rsid w:val="00482DD7"/>
    <w:rsid w:val="00482E14"/>
    <w:rsid w:val="00483124"/>
    <w:rsid w:val="004831E4"/>
    <w:rsid w:val="0048338B"/>
    <w:rsid w:val="004902E1"/>
    <w:rsid w:val="00490D65"/>
    <w:rsid w:val="00490EE8"/>
    <w:rsid w:val="004943CD"/>
    <w:rsid w:val="004944A3"/>
    <w:rsid w:val="004956A2"/>
    <w:rsid w:val="004A1258"/>
    <w:rsid w:val="004A35E1"/>
    <w:rsid w:val="004A372E"/>
    <w:rsid w:val="004A4261"/>
    <w:rsid w:val="004A43A6"/>
    <w:rsid w:val="004A4433"/>
    <w:rsid w:val="004A61BC"/>
    <w:rsid w:val="004A6E18"/>
    <w:rsid w:val="004B062C"/>
    <w:rsid w:val="004B08FF"/>
    <w:rsid w:val="004B0BEA"/>
    <w:rsid w:val="004B21BF"/>
    <w:rsid w:val="004B228D"/>
    <w:rsid w:val="004B3744"/>
    <w:rsid w:val="004B4F58"/>
    <w:rsid w:val="004B5284"/>
    <w:rsid w:val="004B5A1A"/>
    <w:rsid w:val="004B667F"/>
    <w:rsid w:val="004B6B49"/>
    <w:rsid w:val="004B6D74"/>
    <w:rsid w:val="004B7C1D"/>
    <w:rsid w:val="004C0766"/>
    <w:rsid w:val="004C174F"/>
    <w:rsid w:val="004C18E8"/>
    <w:rsid w:val="004C1AA1"/>
    <w:rsid w:val="004C200C"/>
    <w:rsid w:val="004C2CFF"/>
    <w:rsid w:val="004C353F"/>
    <w:rsid w:val="004C42F7"/>
    <w:rsid w:val="004C5646"/>
    <w:rsid w:val="004C58D0"/>
    <w:rsid w:val="004C5933"/>
    <w:rsid w:val="004C6395"/>
    <w:rsid w:val="004D0A83"/>
    <w:rsid w:val="004D0FEA"/>
    <w:rsid w:val="004D20F3"/>
    <w:rsid w:val="004D3305"/>
    <w:rsid w:val="004D3A2D"/>
    <w:rsid w:val="004D3F61"/>
    <w:rsid w:val="004D40B2"/>
    <w:rsid w:val="004D4116"/>
    <w:rsid w:val="004D4EFF"/>
    <w:rsid w:val="004D4FDF"/>
    <w:rsid w:val="004D59A5"/>
    <w:rsid w:val="004E0377"/>
    <w:rsid w:val="004E0D5A"/>
    <w:rsid w:val="004E197D"/>
    <w:rsid w:val="004E23B3"/>
    <w:rsid w:val="004E309B"/>
    <w:rsid w:val="004E32D8"/>
    <w:rsid w:val="004E3A0C"/>
    <w:rsid w:val="004E4C5B"/>
    <w:rsid w:val="004E4C6C"/>
    <w:rsid w:val="004E4FE8"/>
    <w:rsid w:val="004E5519"/>
    <w:rsid w:val="004E5B36"/>
    <w:rsid w:val="004E7ED7"/>
    <w:rsid w:val="004F03FE"/>
    <w:rsid w:val="004F0483"/>
    <w:rsid w:val="004F05A0"/>
    <w:rsid w:val="004F0FCE"/>
    <w:rsid w:val="004F105F"/>
    <w:rsid w:val="004F19FE"/>
    <w:rsid w:val="004F34DC"/>
    <w:rsid w:val="004F3719"/>
    <w:rsid w:val="004F3943"/>
    <w:rsid w:val="004F4CC4"/>
    <w:rsid w:val="004F4D18"/>
    <w:rsid w:val="004F503E"/>
    <w:rsid w:val="004F50DB"/>
    <w:rsid w:val="004F51B1"/>
    <w:rsid w:val="004F5DA3"/>
    <w:rsid w:val="004F6D98"/>
    <w:rsid w:val="004F747A"/>
    <w:rsid w:val="00500AA6"/>
    <w:rsid w:val="00501FD5"/>
    <w:rsid w:val="0050201C"/>
    <w:rsid w:val="00502A95"/>
    <w:rsid w:val="00505082"/>
    <w:rsid w:val="00507890"/>
    <w:rsid w:val="0051105B"/>
    <w:rsid w:val="005115BE"/>
    <w:rsid w:val="005116E3"/>
    <w:rsid w:val="0051175D"/>
    <w:rsid w:val="0051175E"/>
    <w:rsid w:val="00511AB4"/>
    <w:rsid w:val="00513818"/>
    <w:rsid w:val="00513825"/>
    <w:rsid w:val="00513C0F"/>
    <w:rsid w:val="00513E56"/>
    <w:rsid w:val="0051434D"/>
    <w:rsid w:val="005146CB"/>
    <w:rsid w:val="00515A42"/>
    <w:rsid w:val="005202EB"/>
    <w:rsid w:val="00520710"/>
    <w:rsid w:val="005217A5"/>
    <w:rsid w:val="0052388B"/>
    <w:rsid w:val="005238E7"/>
    <w:rsid w:val="00523D24"/>
    <w:rsid w:val="0052437D"/>
    <w:rsid w:val="00524493"/>
    <w:rsid w:val="00524877"/>
    <w:rsid w:val="00525EFD"/>
    <w:rsid w:val="00525FD5"/>
    <w:rsid w:val="0052717A"/>
    <w:rsid w:val="00527D2C"/>
    <w:rsid w:val="00530295"/>
    <w:rsid w:val="00530A00"/>
    <w:rsid w:val="005327EC"/>
    <w:rsid w:val="00532EB7"/>
    <w:rsid w:val="0053472F"/>
    <w:rsid w:val="00534C1E"/>
    <w:rsid w:val="00534EFC"/>
    <w:rsid w:val="00535782"/>
    <w:rsid w:val="005362BE"/>
    <w:rsid w:val="00536AF0"/>
    <w:rsid w:val="00536BE5"/>
    <w:rsid w:val="00536EE8"/>
    <w:rsid w:val="00537BD0"/>
    <w:rsid w:val="00537E04"/>
    <w:rsid w:val="00541630"/>
    <w:rsid w:val="005420D9"/>
    <w:rsid w:val="00542954"/>
    <w:rsid w:val="00543E2B"/>
    <w:rsid w:val="00544DC1"/>
    <w:rsid w:val="005450AD"/>
    <w:rsid w:val="005453CA"/>
    <w:rsid w:val="00546285"/>
    <w:rsid w:val="005475A5"/>
    <w:rsid w:val="00550C0D"/>
    <w:rsid w:val="00550D57"/>
    <w:rsid w:val="00550F96"/>
    <w:rsid w:val="005515E8"/>
    <w:rsid w:val="00552CB2"/>
    <w:rsid w:val="00552E01"/>
    <w:rsid w:val="00552FA2"/>
    <w:rsid w:val="005530F4"/>
    <w:rsid w:val="005532EC"/>
    <w:rsid w:val="0055407C"/>
    <w:rsid w:val="005548B9"/>
    <w:rsid w:val="00554DA6"/>
    <w:rsid w:val="00555ADA"/>
    <w:rsid w:val="0055709A"/>
    <w:rsid w:val="00557784"/>
    <w:rsid w:val="00557912"/>
    <w:rsid w:val="00557D9A"/>
    <w:rsid w:val="00560FD4"/>
    <w:rsid w:val="00561B3F"/>
    <w:rsid w:val="00562BA5"/>
    <w:rsid w:val="00562FDA"/>
    <w:rsid w:val="00563EDE"/>
    <w:rsid w:val="00564435"/>
    <w:rsid w:val="005644E2"/>
    <w:rsid w:val="0056524A"/>
    <w:rsid w:val="0056529E"/>
    <w:rsid w:val="00566BEC"/>
    <w:rsid w:val="00566EDE"/>
    <w:rsid w:val="005735BE"/>
    <w:rsid w:val="0057534E"/>
    <w:rsid w:val="00580165"/>
    <w:rsid w:val="0058124E"/>
    <w:rsid w:val="005820D1"/>
    <w:rsid w:val="0058297D"/>
    <w:rsid w:val="00582D06"/>
    <w:rsid w:val="00582F10"/>
    <w:rsid w:val="0058333F"/>
    <w:rsid w:val="005838E3"/>
    <w:rsid w:val="00584B54"/>
    <w:rsid w:val="00585222"/>
    <w:rsid w:val="00585372"/>
    <w:rsid w:val="005907B0"/>
    <w:rsid w:val="00590EA5"/>
    <w:rsid w:val="00591790"/>
    <w:rsid w:val="0059187A"/>
    <w:rsid w:val="0059226B"/>
    <w:rsid w:val="005936A6"/>
    <w:rsid w:val="00594B04"/>
    <w:rsid w:val="0059564C"/>
    <w:rsid w:val="00595C22"/>
    <w:rsid w:val="005973B6"/>
    <w:rsid w:val="005A0A4C"/>
    <w:rsid w:val="005A2BFF"/>
    <w:rsid w:val="005A40C6"/>
    <w:rsid w:val="005A470C"/>
    <w:rsid w:val="005A4712"/>
    <w:rsid w:val="005A756F"/>
    <w:rsid w:val="005B071C"/>
    <w:rsid w:val="005B07B4"/>
    <w:rsid w:val="005B096E"/>
    <w:rsid w:val="005B10FA"/>
    <w:rsid w:val="005B3085"/>
    <w:rsid w:val="005B56CC"/>
    <w:rsid w:val="005B5EFF"/>
    <w:rsid w:val="005B6EC2"/>
    <w:rsid w:val="005C0898"/>
    <w:rsid w:val="005C2D76"/>
    <w:rsid w:val="005C4174"/>
    <w:rsid w:val="005C5631"/>
    <w:rsid w:val="005C56E6"/>
    <w:rsid w:val="005C57CB"/>
    <w:rsid w:val="005D0261"/>
    <w:rsid w:val="005D0C33"/>
    <w:rsid w:val="005D1D9C"/>
    <w:rsid w:val="005D2324"/>
    <w:rsid w:val="005D2CC5"/>
    <w:rsid w:val="005D49E0"/>
    <w:rsid w:val="005D5079"/>
    <w:rsid w:val="005D5433"/>
    <w:rsid w:val="005D5768"/>
    <w:rsid w:val="005D604D"/>
    <w:rsid w:val="005E0296"/>
    <w:rsid w:val="005E0FDC"/>
    <w:rsid w:val="005E22AA"/>
    <w:rsid w:val="005E2AFB"/>
    <w:rsid w:val="005E3847"/>
    <w:rsid w:val="005E3D50"/>
    <w:rsid w:val="005E3E2E"/>
    <w:rsid w:val="005E4294"/>
    <w:rsid w:val="005E5026"/>
    <w:rsid w:val="005E5CA8"/>
    <w:rsid w:val="005E6C49"/>
    <w:rsid w:val="005F0834"/>
    <w:rsid w:val="005F09B3"/>
    <w:rsid w:val="005F29DD"/>
    <w:rsid w:val="005F2E39"/>
    <w:rsid w:val="005F326C"/>
    <w:rsid w:val="005F5A70"/>
    <w:rsid w:val="005F5AD5"/>
    <w:rsid w:val="005F7734"/>
    <w:rsid w:val="006001E4"/>
    <w:rsid w:val="006009B0"/>
    <w:rsid w:val="00600DDF"/>
    <w:rsid w:val="006010A4"/>
    <w:rsid w:val="00601114"/>
    <w:rsid w:val="00602B5C"/>
    <w:rsid w:val="006038C0"/>
    <w:rsid w:val="00605662"/>
    <w:rsid w:val="00607911"/>
    <w:rsid w:val="00607AB2"/>
    <w:rsid w:val="00611D2D"/>
    <w:rsid w:val="006129BC"/>
    <w:rsid w:val="00612BD3"/>
    <w:rsid w:val="006141AD"/>
    <w:rsid w:val="00614B74"/>
    <w:rsid w:val="006152FB"/>
    <w:rsid w:val="00615BF1"/>
    <w:rsid w:val="0061729F"/>
    <w:rsid w:val="006213EC"/>
    <w:rsid w:val="00621AD8"/>
    <w:rsid w:val="006225E1"/>
    <w:rsid w:val="0062438A"/>
    <w:rsid w:val="00624B67"/>
    <w:rsid w:val="006254F9"/>
    <w:rsid w:val="00626358"/>
    <w:rsid w:val="0062793B"/>
    <w:rsid w:val="00630675"/>
    <w:rsid w:val="00630CF2"/>
    <w:rsid w:val="0063202D"/>
    <w:rsid w:val="006331AF"/>
    <w:rsid w:val="00635928"/>
    <w:rsid w:val="00636562"/>
    <w:rsid w:val="006370AE"/>
    <w:rsid w:val="00640641"/>
    <w:rsid w:val="0064140A"/>
    <w:rsid w:val="00641AD2"/>
    <w:rsid w:val="00642319"/>
    <w:rsid w:val="0064258B"/>
    <w:rsid w:val="00642819"/>
    <w:rsid w:val="006430C4"/>
    <w:rsid w:val="0064588F"/>
    <w:rsid w:val="0064757F"/>
    <w:rsid w:val="0065039C"/>
    <w:rsid w:val="00651651"/>
    <w:rsid w:val="0065258D"/>
    <w:rsid w:val="00653B29"/>
    <w:rsid w:val="006552C1"/>
    <w:rsid w:val="006564C0"/>
    <w:rsid w:val="00656593"/>
    <w:rsid w:val="00656B0F"/>
    <w:rsid w:val="00657548"/>
    <w:rsid w:val="006576A3"/>
    <w:rsid w:val="006630E5"/>
    <w:rsid w:val="00663B9B"/>
    <w:rsid w:val="006641F7"/>
    <w:rsid w:val="006652BF"/>
    <w:rsid w:val="00665C8F"/>
    <w:rsid w:val="00665CE3"/>
    <w:rsid w:val="0066674C"/>
    <w:rsid w:val="00666D3B"/>
    <w:rsid w:val="00667971"/>
    <w:rsid w:val="00667DCB"/>
    <w:rsid w:val="00670387"/>
    <w:rsid w:val="006708AF"/>
    <w:rsid w:val="00670EA1"/>
    <w:rsid w:val="0067568C"/>
    <w:rsid w:val="00675BB1"/>
    <w:rsid w:val="0067638C"/>
    <w:rsid w:val="006767E3"/>
    <w:rsid w:val="00680BAB"/>
    <w:rsid w:val="00681B85"/>
    <w:rsid w:val="006828DF"/>
    <w:rsid w:val="00682E40"/>
    <w:rsid w:val="006835EB"/>
    <w:rsid w:val="006852AE"/>
    <w:rsid w:val="006869FC"/>
    <w:rsid w:val="006878BF"/>
    <w:rsid w:val="006913D7"/>
    <w:rsid w:val="0069193D"/>
    <w:rsid w:val="00691D3A"/>
    <w:rsid w:val="00691DDC"/>
    <w:rsid w:val="00694926"/>
    <w:rsid w:val="00694CE1"/>
    <w:rsid w:val="0069570C"/>
    <w:rsid w:val="00696904"/>
    <w:rsid w:val="006976AD"/>
    <w:rsid w:val="006A0236"/>
    <w:rsid w:val="006A0D7D"/>
    <w:rsid w:val="006A0E1A"/>
    <w:rsid w:val="006A211A"/>
    <w:rsid w:val="006A311F"/>
    <w:rsid w:val="006A4E8F"/>
    <w:rsid w:val="006B1722"/>
    <w:rsid w:val="006B220C"/>
    <w:rsid w:val="006B2FF2"/>
    <w:rsid w:val="006B3A2C"/>
    <w:rsid w:val="006B4156"/>
    <w:rsid w:val="006B4450"/>
    <w:rsid w:val="006B467B"/>
    <w:rsid w:val="006B4BE0"/>
    <w:rsid w:val="006B5FB4"/>
    <w:rsid w:val="006B66B3"/>
    <w:rsid w:val="006C00C9"/>
    <w:rsid w:val="006C06D1"/>
    <w:rsid w:val="006C0BF2"/>
    <w:rsid w:val="006C0E72"/>
    <w:rsid w:val="006C13A8"/>
    <w:rsid w:val="006C16EE"/>
    <w:rsid w:val="006C1904"/>
    <w:rsid w:val="006C1AFC"/>
    <w:rsid w:val="006C1C70"/>
    <w:rsid w:val="006C26C7"/>
    <w:rsid w:val="006C35D7"/>
    <w:rsid w:val="006C6072"/>
    <w:rsid w:val="006C6201"/>
    <w:rsid w:val="006C77C4"/>
    <w:rsid w:val="006D00E2"/>
    <w:rsid w:val="006D0885"/>
    <w:rsid w:val="006D12DC"/>
    <w:rsid w:val="006D3899"/>
    <w:rsid w:val="006D3B0B"/>
    <w:rsid w:val="006D5F00"/>
    <w:rsid w:val="006D608A"/>
    <w:rsid w:val="006D7FE2"/>
    <w:rsid w:val="006E0B9A"/>
    <w:rsid w:val="006E16C7"/>
    <w:rsid w:val="006E1A95"/>
    <w:rsid w:val="006E1BD4"/>
    <w:rsid w:val="006E1E55"/>
    <w:rsid w:val="006E27F2"/>
    <w:rsid w:val="006E3307"/>
    <w:rsid w:val="006E3315"/>
    <w:rsid w:val="006E5DD1"/>
    <w:rsid w:val="006E67D5"/>
    <w:rsid w:val="006E6909"/>
    <w:rsid w:val="006E7E3C"/>
    <w:rsid w:val="006F0133"/>
    <w:rsid w:val="006F0DA5"/>
    <w:rsid w:val="006F2AB9"/>
    <w:rsid w:val="006F39D8"/>
    <w:rsid w:val="006F43D1"/>
    <w:rsid w:val="006F443D"/>
    <w:rsid w:val="006F4C42"/>
    <w:rsid w:val="006F536F"/>
    <w:rsid w:val="006F5618"/>
    <w:rsid w:val="006F7964"/>
    <w:rsid w:val="006F7BC7"/>
    <w:rsid w:val="00701AF9"/>
    <w:rsid w:val="00702498"/>
    <w:rsid w:val="00702B6D"/>
    <w:rsid w:val="00704249"/>
    <w:rsid w:val="007045BC"/>
    <w:rsid w:val="00704B85"/>
    <w:rsid w:val="00705406"/>
    <w:rsid w:val="007067F2"/>
    <w:rsid w:val="00711081"/>
    <w:rsid w:val="007110B4"/>
    <w:rsid w:val="0071270F"/>
    <w:rsid w:val="00713A29"/>
    <w:rsid w:val="0071781D"/>
    <w:rsid w:val="00717D1A"/>
    <w:rsid w:val="0072205E"/>
    <w:rsid w:val="00722C62"/>
    <w:rsid w:val="007236E3"/>
    <w:rsid w:val="00724004"/>
    <w:rsid w:val="00724734"/>
    <w:rsid w:val="00724A2A"/>
    <w:rsid w:val="00725344"/>
    <w:rsid w:val="00725522"/>
    <w:rsid w:val="00725804"/>
    <w:rsid w:val="00725B8A"/>
    <w:rsid w:val="00726065"/>
    <w:rsid w:val="00726067"/>
    <w:rsid w:val="00726DAD"/>
    <w:rsid w:val="00727761"/>
    <w:rsid w:val="00731A9E"/>
    <w:rsid w:val="00731CBE"/>
    <w:rsid w:val="00731D3D"/>
    <w:rsid w:val="00732688"/>
    <w:rsid w:val="00732ACC"/>
    <w:rsid w:val="00733927"/>
    <w:rsid w:val="00736ABB"/>
    <w:rsid w:val="0074014C"/>
    <w:rsid w:val="007417C9"/>
    <w:rsid w:val="00742F0B"/>
    <w:rsid w:val="007442B2"/>
    <w:rsid w:val="00744AA4"/>
    <w:rsid w:val="00745504"/>
    <w:rsid w:val="00745697"/>
    <w:rsid w:val="007459F3"/>
    <w:rsid w:val="00747B49"/>
    <w:rsid w:val="00747CE8"/>
    <w:rsid w:val="00750935"/>
    <w:rsid w:val="007523D2"/>
    <w:rsid w:val="0075384A"/>
    <w:rsid w:val="0075525C"/>
    <w:rsid w:val="007569F6"/>
    <w:rsid w:val="00757552"/>
    <w:rsid w:val="007575F1"/>
    <w:rsid w:val="00760D05"/>
    <w:rsid w:val="00761501"/>
    <w:rsid w:val="00761E69"/>
    <w:rsid w:val="00761EE5"/>
    <w:rsid w:val="00764988"/>
    <w:rsid w:val="00765080"/>
    <w:rsid w:val="007653CD"/>
    <w:rsid w:val="00765A95"/>
    <w:rsid w:val="00766477"/>
    <w:rsid w:val="007669AD"/>
    <w:rsid w:val="00770084"/>
    <w:rsid w:val="00770B68"/>
    <w:rsid w:val="0077215C"/>
    <w:rsid w:val="007726C6"/>
    <w:rsid w:val="007728E6"/>
    <w:rsid w:val="0077382F"/>
    <w:rsid w:val="00774C08"/>
    <w:rsid w:val="00776A30"/>
    <w:rsid w:val="00776A65"/>
    <w:rsid w:val="00780D4F"/>
    <w:rsid w:val="007820BA"/>
    <w:rsid w:val="00782693"/>
    <w:rsid w:val="00782829"/>
    <w:rsid w:val="00782E72"/>
    <w:rsid w:val="007830AA"/>
    <w:rsid w:val="00783D60"/>
    <w:rsid w:val="00784483"/>
    <w:rsid w:val="00785040"/>
    <w:rsid w:val="00785E20"/>
    <w:rsid w:val="00786A1A"/>
    <w:rsid w:val="00786B28"/>
    <w:rsid w:val="007873CB"/>
    <w:rsid w:val="00790966"/>
    <w:rsid w:val="007916F8"/>
    <w:rsid w:val="007917BB"/>
    <w:rsid w:val="00791A62"/>
    <w:rsid w:val="00792575"/>
    <w:rsid w:val="0079286D"/>
    <w:rsid w:val="00793F5E"/>
    <w:rsid w:val="00795202"/>
    <w:rsid w:val="00795B8D"/>
    <w:rsid w:val="00795C6B"/>
    <w:rsid w:val="00796111"/>
    <w:rsid w:val="00796A0C"/>
    <w:rsid w:val="0079719A"/>
    <w:rsid w:val="007972A2"/>
    <w:rsid w:val="007A0908"/>
    <w:rsid w:val="007A1EAF"/>
    <w:rsid w:val="007A417C"/>
    <w:rsid w:val="007A472E"/>
    <w:rsid w:val="007A4FC5"/>
    <w:rsid w:val="007A6415"/>
    <w:rsid w:val="007A643C"/>
    <w:rsid w:val="007A6842"/>
    <w:rsid w:val="007A71D0"/>
    <w:rsid w:val="007A7893"/>
    <w:rsid w:val="007A7B87"/>
    <w:rsid w:val="007B03A2"/>
    <w:rsid w:val="007B049C"/>
    <w:rsid w:val="007B288B"/>
    <w:rsid w:val="007B470A"/>
    <w:rsid w:val="007B56EC"/>
    <w:rsid w:val="007B5CD3"/>
    <w:rsid w:val="007B6637"/>
    <w:rsid w:val="007C019D"/>
    <w:rsid w:val="007C067A"/>
    <w:rsid w:val="007C0F2F"/>
    <w:rsid w:val="007C0F38"/>
    <w:rsid w:val="007C14E5"/>
    <w:rsid w:val="007C248E"/>
    <w:rsid w:val="007C349A"/>
    <w:rsid w:val="007C6502"/>
    <w:rsid w:val="007C6A01"/>
    <w:rsid w:val="007C6E6A"/>
    <w:rsid w:val="007C77FA"/>
    <w:rsid w:val="007D04AA"/>
    <w:rsid w:val="007D1123"/>
    <w:rsid w:val="007D1362"/>
    <w:rsid w:val="007D25D4"/>
    <w:rsid w:val="007D265D"/>
    <w:rsid w:val="007D3F8E"/>
    <w:rsid w:val="007D4E53"/>
    <w:rsid w:val="007D51A8"/>
    <w:rsid w:val="007D5E9E"/>
    <w:rsid w:val="007D6652"/>
    <w:rsid w:val="007D675B"/>
    <w:rsid w:val="007D69BE"/>
    <w:rsid w:val="007D6D31"/>
    <w:rsid w:val="007D7784"/>
    <w:rsid w:val="007E0B25"/>
    <w:rsid w:val="007E1933"/>
    <w:rsid w:val="007E3C70"/>
    <w:rsid w:val="007E4100"/>
    <w:rsid w:val="007E5946"/>
    <w:rsid w:val="007E5980"/>
    <w:rsid w:val="007E5A09"/>
    <w:rsid w:val="007E5B30"/>
    <w:rsid w:val="007E654C"/>
    <w:rsid w:val="007E6878"/>
    <w:rsid w:val="007E7493"/>
    <w:rsid w:val="007F0674"/>
    <w:rsid w:val="007F11C7"/>
    <w:rsid w:val="007F15AD"/>
    <w:rsid w:val="007F1BCF"/>
    <w:rsid w:val="007F1E9C"/>
    <w:rsid w:val="007F28A0"/>
    <w:rsid w:val="007F34B3"/>
    <w:rsid w:val="007F4A2A"/>
    <w:rsid w:val="007F6F9D"/>
    <w:rsid w:val="007F72F0"/>
    <w:rsid w:val="007F7D6A"/>
    <w:rsid w:val="00800816"/>
    <w:rsid w:val="0080118F"/>
    <w:rsid w:val="0080164E"/>
    <w:rsid w:val="00802CB1"/>
    <w:rsid w:val="00803311"/>
    <w:rsid w:val="008037E1"/>
    <w:rsid w:val="00803D24"/>
    <w:rsid w:val="00803FE9"/>
    <w:rsid w:val="0080420B"/>
    <w:rsid w:val="00805002"/>
    <w:rsid w:val="008064ED"/>
    <w:rsid w:val="00810C06"/>
    <w:rsid w:val="00810F1E"/>
    <w:rsid w:val="008114F5"/>
    <w:rsid w:val="008134EE"/>
    <w:rsid w:val="008134FF"/>
    <w:rsid w:val="00814113"/>
    <w:rsid w:val="00815D03"/>
    <w:rsid w:val="008175B6"/>
    <w:rsid w:val="008175FA"/>
    <w:rsid w:val="0082009A"/>
    <w:rsid w:val="0082056B"/>
    <w:rsid w:val="0082229E"/>
    <w:rsid w:val="008235DB"/>
    <w:rsid w:val="00823A98"/>
    <w:rsid w:val="0082480D"/>
    <w:rsid w:val="008252CB"/>
    <w:rsid w:val="0082593A"/>
    <w:rsid w:val="00825F01"/>
    <w:rsid w:val="008269B2"/>
    <w:rsid w:val="008275F2"/>
    <w:rsid w:val="008300E6"/>
    <w:rsid w:val="00830995"/>
    <w:rsid w:val="00833392"/>
    <w:rsid w:val="00833593"/>
    <w:rsid w:val="008335FF"/>
    <w:rsid w:val="0083376A"/>
    <w:rsid w:val="008379CD"/>
    <w:rsid w:val="00840CCF"/>
    <w:rsid w:val="00841995"/>
    <w:rsid w:val="00841AA0"/>
    <w:rsid w:val="00841EE0"/>
    <w:rsid w:val="00845E93"/>
    <w:rsid w:val="00846E9E"/>
    <w:rsid w:val="0084739B"/>
    <w:rsid w:val="00847BC6"/>
    <w:rsid w:val="00850701"/>
    <w:rsid w:val="008507C5"/>
    <w:rsid w:val="00851A07"/>
    <w:rsid w:val="00852821"/>
    <w:rsid w:val="00853E03"/>
    <w:rsid w:val="00854BE7"/>
    <w:rsid w:val="00855901"/>
    <w:rsid w:val="00855F34"/>
    <w:rsid w:val="00856CED"/>
    <w:rsid w:val="00857069"/>
    <w:rsid w:val="008575AF"/>
    <w:rsid w:val="00857A46"/>
    <w:rsid w:val="008606A9"/>
    <w:rsid w:val="00861294"/>
    <w:rsid w:val="008624BF"/>
    <w:rsid w:val="008628AD"/>
    <w:rsid w:val="00863A1A"/>
    <w:rsid w:val="00864D84"/>
    <w:rsid w:val="00865F89"/>
    <w:rsid w:val="0086639D"/>
    <w:rsid w:val="008675AF"/>
    <w:rsid w:val="00870D73"/>
    <w:rsid w:val="00870E57"/>
    <w:rsid w:val="00870EC7"/>
    <w:rsid w:val="008711D7"/>
    <w:rsid w:val="008751E0"/>
    <w:rsid w:val="00876044"/>
    <w:rsid w:val="0087618E"/>
    <w:rsid w:val="00876F3D"/>
    <w:rsid w:val="008808D1"/>
    <w:rsid w:val="0088091B"/>
    <w:rsid w:val="00880A69"/>
    <w:rsid w:val="00882550"/>
    <w:rsid w:val="0088420D"/>
    <w:rsid w:val="00884B4F"/>
    <w:rsid w:val="008858E7"/>
    <w:rsid w:val="00886ACC"/>
    <w:rsid w:val="00887064"/>
    <w:rsid w:val="008919FC"/>
    <w:rsid w:val="00891C20"/>
    <w:rsid w:val="008923CF"/>
    <w:rsid w:val="0089332A"/>
    <w:rsid w:val="00895020"/>
    <w:rsid w:val="00897454"/>
    <w:rsid w:val="008A0663"/>
    <w:rsid w:val="008A1051"/>
    <w:rsid w:val="008A404F"/>
    <w:rsid w:val="008A412B"/>
    <w:rsid w:val="008A4B3D"/>
    <w:rsid w:val="008A5668"/>
    <w:rsid w:val="008A7110"/>
    <w:rsid w:val="008A7583"/>
    <w:rsid w:val="008A7703"/>
    <w:rsid w:val="008B0CF7"/>
    <w:rsid w:val="008B1D2B"/>
    <w:rsid w:val="008B1EC8"/>
    <w:rsid w:val="008B2616"/>
    <w:rsid w:val="008B2B37"/>
    <w:rsid w:val="008B4038"/>
    <w:rsid w:val="008B47A4"/>
    <w:rsid w:val="008B508F"/>
    <w:rsid w:val="008B571E"/>
    <w:rsid w:val="008B6974"/>
    <w:rsid w:val="008B6E4A"/>
    <w:rsid w:val="008B6F31"/>
    <w:rsid w:val="008B7699"/>
    <w:rsid w:val="008B79F3"/>
    <w:rsid w:val="008C2232"/>
    <w:rsid w:val="008C32E7"/>
    <w:rsid w:val="008C54B9"/>
    <w:rsid w:val="008C7186"/>
    <w:rsid w:val="008C7699"/>
    <w:rsid w:val="008D06AF"/>
    <w:rsid w:val="008D09D1"/>
    <w:rsid w:val="008D3BD9"/>
    <w:rsid w:val="008D3E97"/>
    <w:rsid w:val="008D5559"/>
    <w:rsid w:val="008D5855"/>
    <w:rsid w:val="008D58B6"/>
    <w:rsid w:val="008D5C79"/>
    <w:rsid w:val="008D69D1"/>
    <w:rsid w:val="008D7270"/>
    <w:rsid w:val="008D78E8"/>
    <w:rsid w:val="008E39D7"/>
    <w:rsid w:val="008E443C"/>
    <w:rsid w:val="008E5986"/>
    <w:rsid w:val="008E6C38"/>
    <w:rsid w:val="008E73AE"/>
    <w:rsid w:val="008E7A92"/>
    <w:rsid w:val="008F0397"/>
    <w:rsid w:val="008F15FA"/>
    <w:rsid w:val="008F177D"/>
    <w:rsid w:val="008F1C08"/>
    <w:rsid w:val="008F2AAE"/>
    <w:rsid w:val="008F2D98"/>
    <w:rsid w:val="008F2DF6"/>
    <w:rsid w:val="008F4C0B"/>
    <w:rsid w:val="008F504C"/>
    <w:rsid w:val="008F5154"/>
    <w:rsid w:val="008F53B7"/>
    <w:rsid w:val="008F563F"/>
    <w:rsid w:val="008F6493"/>
    <w:rsid w:val="00900490"/>
    <w:rsid w:val="0090083D"/>
    <w:rsid w:val="00900C2F"/>
    <w:rsid w:val="00900E24"/>
    <w:rsid w:val="00901478"/>
    <w:rsid w:val="00902878"/>
    <w:rsid w:val="00904FB0"/>
    <w:rsid w:val="009073FB"/>
    <w:rsid w:val="00907AD8"/>
    <w:rsid w:val="00907C81"/>
    <w:rsid w:val="00911059"/>
    <w:rsid w:val="00911533"/>
    <w:rsid w:val="00911D93"/>
    <w:rsid w:val="00914D38"/>
    <w:rsid w:val="00915099"/>
    <w:rsid w:val="00915A67"/>
    <w:rsid w:val="00916219"/>
    <w:rsid w:val="00916398"/>
    <w:rsid w:val="00917BFC"/>
    <w:rsid w:val="00917EAE"/>
    <w:rsid w:val="009203AD"/>
    <w:rsid w:val="00920AB5"/>
    <w:rsid w:val="00921A04"/>
    <w:rsid w:val="00922E57"/>
    <w:rsid w:val="00923DB2"/>
    <w:rsid w:val="00925E00"/>
    <w:rsid w:val="00926D1A"/>
    <w:rsid w:val="009270AE"/>
    <w:rsid w:val="0092733B"/>
    <w:rsid w:val="0092743A"/>
    <w:rsid w:val="00927765"/>
    <w:rsid w:val="00927F30"/>
    <w:rsid w:val="00930C30"/>
    <w:rsid w:val="00931746"/>
    <w:rsid w:val="0093515C"/>
    <w:rsid w:val="009360F2"/>
    <w:rsid w:val="00936BDF"/>
    <w:rsid w:val="00936E0A"/>
    <w:rsid w:val="00936E80"/>
    <w:rsid w:val="0093753F"/>
    <w:rsid w:val="00937CF7"/>
    <w:rsid w:val="0094130E"/>
    <w:rsid w:val="0094339D"/>
    <w:rsid w:val="009439A6"/>
    <w:rsid w:val="00944529"/>
    <w:rsid w:val="00944988"/>
    <w:rsid w:val="00946221"/>
    <w:rsid w:val="0094654A"/>
    <w:rsid w:val="00952195"/>
    <w:rsid w:val="00952B37"/>
    <w:rsid w:val="009541DC"/>
    <w:rsid w:val="0095522B"/>
    <w:rsid w:val="00956027"/>
    <w:rsid w:val="00960CCF"/>
    <w:rsid w:val="00960E4A"/>
    <w:rsid w:val="00960EB6"/>
    <w:rsid w:val="00962810"/>
    <w:rsid w:val="009639C3"/>
    <w:rsid w:val="00965E16"/>
    <w:rsid w:val="00966558"/>
    <w:rsid w:val="00966787"/>
    <w:rsid w:val="00966DD9"/>
    <w:rsid w:val="00967118"/>
    <w:rsid w:val="00970E73"/>
    <w:rsid w:val="00973057"/>
    <w:rsid w:val="00973081"/>
    <w:rsid w:val="00974083"/>
    <w:rsid w:val="00974218"/>
    <w:rsid w:val="009752AC"/>
    <w:rsid w:val="00975E51"/>
    <w:rsid w:val="009761A5"/>
    <w:rsid w:val="009766A6"/>
    <w:rsid w:val="0097795A"/>
    <w:rsid w:val="00977E44"/>
    <w:rsid w:val="00980957"/>
    <w:rsid w:val="00980A1E"/>
    <w:rsid w:val="00980BE4"/>
    <w:rsid w:val="00981488"/>
    <w:rsid w:val="00981AAC"/>
    <w:rsid w:val="00982B14"/>
    <w:rsid w:val="00982BC6"/>
    <w:rsid w:val="00982C1F"/>
    <w:rsid w:val="00983E42"/>
    <w:rsid w:val="00985840"/>
    <w:rsid w:val="009865D3"/>
    <w:rsid w:val="00986EE9"/>
    <w:rsid w:val="00987464"/>
    <w:rsid w:val="0098749C"/>
    <w:rsid w:val="0098791D"/>
    <w:rsid w:val="00987CF9"/>
    <w:rsid w:val="0099159A"/>
    <w:rsid w:val="009934D7"/>
    <w:rsid w:val="009938A3"/>
    <w:rsid w:val="009939ED"/>
    <w:rsid w:val="00993C07"/>
    <w:rsid w:val="00993FC0"/>
    <w:rsid w:val="009943E3"/>
    <w:rsid w:val="00994B67"/>
    <w:rsid w:val="00994B91"/>
    <w:rsid w:val="009966B3"/>
    <w:rsid w:val="0099701D"/>
    <w:rsid w:val="009970F2"/>
    <w:rsid w:val="0099763C"/>
    <w:rsid w:val="009A000E"/>
    <w:rsid w:val="009A0AF7"/>
    <w:rsid w:val="009A138A"/>
    <w:rsid w:val="009A139F"/>
    <w:rsid w:val="009A4CCE"/>
    <w:rsid w:val="009A4D9B"/>
    <w:rsid w:val="009A4DAC"/>
    <w:rsid w:val="009A5CF1"/>
    <w:rsid w:val="009A6958"/>
    <w:rsid w:val="009A6FD0"/>
    <w:rsid w:val="009A74AE"/>
    <w:rsid w:val="009B01E7"/>
    <w:rsid w:val="009B1347"/>
    <w:rsid w:val="009B1736"/>
    <w:rsid w:val="009B29C8"/>
    <w:rsid w:val="009B2D3D"/>
    <w:rsid w:val="009B2F74"/>
    <w:rsid w:val="009B3788"/>
    <w:rsid w:val="009B3B46"/>
    <w:rsid w:val="009B3D8D"/>
    <w:rsid w:val="009B6035"/>
    <w:rsid w:val="009B696C"/>
    <w:rsid w:val="009B6B41"/>
    <w:rsid w:val="009B70B9"/>
    <w:rsid w:val="009B7467"/>
    <w:rsid w:val="009C0081"/>
    <w:rsid w:val="009C1E93"/>
    <w:rsid w:val="009C4847"/>
    <w:rsid w:val="009C4ED2"/>
    <w:rsid w:val="009C55C7"/>
    <w:rsid w:val="009C663A"/>
    <w:rsid w:val="009C69B3"/>
    <w:rsid w:val="009C75DA"/>
    <w:rsid w:val="009C7B60"/>
    <w:rsid w:val="009D0A36"/>
    <w:rsid w:val="009D14A9"/>
    <w:rsid w:val="009D3544"/>
    <w:rsid w:val="009D39ED"/>
    <w:rsid w:val="009D5F3E"/>
    <w:rsid w:val="009E0E48"/>
    <w:rsid w:val="009E1120"/>
    <w:rsid w:val="009E11F0"/>
    <w:rsid w:val="009E19F0"/>
    <w:rsid w:val="009E1EAF"/>
    <w:rsid w:val="009E2203"/>
    <w:rsid w:val="009E522C"/>
    <w:rsid w:val="009E5288"/>
    <w:rsid w:val="009E62E4"/>
    <w:rsid w:val="009E68A5"/>
    <w:rsid w:val="009E6FBC"/>
    <w:rsid w:val="009E7561"/>
    <w:rsid w:val="009F5950"/>
    <w:rsid w:val="009F6470"/>
    <w:rsid w:val="00A00A22"/>
    <w:rsid w:val="00A02D5F"/>
    <w:rsid w:val="00A038D6"/>
    <w:rsid w:val="00A03EBC"/>
    <w:rsid w:val="00A044BC"/>
    <w:rsid w:val="00A04565"/>
    <w:rsid w:val="00A060E9"/>
    <w:rsid w:val="00A11020"/>
    <w:rsid w:val="00A116C9"/>
    <w:rsid w:val="00A12CB1"/>
    <w:rsid w:val="00A132C2"/>
    <w:rsid w:val="00A137A9"/>
    <w:rsid w:val="00A1456F"/>
    <w:rsid w:val="00A14A4A"/>
    <w:rsid w:val="00A15E8C"/>
    <w:rsid w:val="00A15EF9"/>
    <w:rsid w:val="00A16B49"/>
    <w:rsid w:val="00A17BE2"/>
    <w:rsid w:val="00A17F8B"/>
    <w:rsid w:val="00A212F9"/>
    <w:rsid w:val="00A21348"/>
    <w:rsid w:val="00A21E3E"/>
    <w:rsid w:val="00A2312B"/>
    <w:rsid w:val="00A23A92"/>
    <w:rsid w:val="00A23FC9"/>
    <w:rsid w:val="00A249B9"/>
    <w:rsid w:val="00A256E4"/>
    <w:rsid w:val="00A259C9"/>
    <w:rsid w:val="00A26DB0"/>
    <w:rsid w:val="00A270DF"/>
    <w:rsid w:val="00A27685"/>
    <w:rsid w:val="00A27A72"/>
    <w:rsid w:val="00A31A8B"/>
    <w:rsid w:val="00A31E2C"/>
    <w:rsid w:val="00A3249D"/>
    <w:rsid w:val="00A325A1"/>
    <w:rsid w:val="00A33937"/>
    <w:rsid w:val="00A33A48"/>
    <w:rsid w:val="00A3663A"/>
    <w:rsid w:val="00A36CFB"/>
    <w:rsid w:val="00A40080"/>
    <w:rsid w:val="00A40D8C"/>
    <w:rsid w:val="00A41C99"/>
    <w:rsid w:val="00A42CD9"/>
    <w:rsid w:val="00A44121"/>
    <w:rsid w:val="00A448A0"/>
    <w:rsid w:val="00A44D63"/>
    <w:rsid w:val="00A44E58"/>
    <w:rsid w:val="00A44FB6"/>
    <w:rsid w:val="00A452C2"/>
    <w:rsid w:val="00A45B8D"/>
    <w:rsid w:val="00A45F98"/>
    <w:rsid w:val="00A46753"/>
    <w:rsid w:val="00A46DBB"/>
    <w:rsid w:val="00A470AF"/>
    <w:rsid w:val="00A4727D"/>
    <w:rsid w:val="00A4768F"/>
    <w:rsid w:val="00A5293B"/>
    <w:rsid w:val="00A5340F"/>
    <w:rsid w:val="00A534E7"/>
    <w:rsid w:val="00A5351D"/>
    <w:rsid w:val="00A53552"/>
    <w:rsid w:val="00A53999"/>
    <w:rsid w:val="00A548CC"/>
    <w:rsid w:val="00A55460"/>
    <w:rsid w:val="00A55EE1"/>
    <w:rsid w:val="00A56529"/>
    <w:rsid w:val="00A5707A"/>
    <w:rsid w:val="00A57F58"/>
    <w:rsid w:val="00A6059E"/>
    <w:rsid w:val="00A60724"/>
    <w:rsid w:val="00A6087C"/>
    <w:rsid w:val="00A60CBC"/>
    <w:rsid w:val="00A61065"/>
    <w:rsid w:val="00A62C9F"/>
    <w:rsid w:val="00A62FB6"/>
    <w:rsid w:val="00A636BC"/>
    <w:rsid w:val="00A63C2C"/>
    <w:rsid w:val="00A63E6B"/>
    <w:rsid w:val="00A64793"/>
    <w:rsid w:val="00A663B7"/>
    <w:rsid w:val="00A66BB7"/>
    <w:rsid w:val="00A66C0D"/>
    <w:rsid w:val="00A67145"/>
    <w:rsid w:val="00A67522"/>
    <w:rsid w:val="00A67FDD"/>
    <w:rsid w:val="00A70430"/>
    <w:rsid w:val="00A707C9"/>
    <w:rsid w:val="00A70E6A"/>
    <w:rsid w:val="00A71791"/>
    <w:rsid w:val="00A72092"/>
    <w:rsid w:val="00A72326"/>
    <w:rsid w:val="00A72DAB"/>
    <w:rsid w:val="00A73048"/>
    <w:rsid w:val="00A732ED"/>
    <w:rsid w:val="00A7341C"/>
    <w:rsid w:val="00A74384"/>
    <w:rsid w:val="00A74F07"/>
    <w:rsid w:val="00A75F5A"/>
    <w:rsid w:val="00A77DFF"/>
    <w:rsid w:val="00A81DE9"/>
    <w:rsid w:val="00A8208E"/>
    <w:rsid w:val="00A84C86"/>
    <w:rsid w:val="00A855EE"/>
    <w:rsid w:val="00A85E57"/>
    <w:rsid w:val="00A85E62"/>
    <w:rsid w:val="00A86FBD"/>
    <w:rsid w:val="00A87637"/>
    <w:rsid w:val="00A87BE7"/>
    <w:rsid w:val="00A87C32"/>
    <w:rsid w:val="00A87DFB"/>
    <w:rsid w:val="00A90270"/>
    <w:rsid w:val="00A90338"/>
    <w:rsid w:val="00A90783"/>
    <w:rsid w:val="00A910F0"/>
    <w:rsid w:val="00A9188F"/>
    <w:rsid w:val="00A933AA"/>
    <w:rsid w:val="00A945D2"/>
    <w:rsid w:val="00A95128"/>
    <w:rsid w:val="00A95644"/>
    <w:rsid w:val="00A95720"/>
    <w:rsid w:val="00A9591F"/>
    <w:rsid w:val="00A96885"/>
    <w:rsid w:val="00A9709D"/>
    <w:rsid w:val="00AA0063"/>
    <w:rsid w:val="00AA18C4"/>
    <w:rsid w:val="00AA268E"/>
    <w:rsid w:val="00AA56A8"/>
    <w:rsid w:val="00AA6396"/>
    <w:rsid w:val="00AA6789"/>
    <w:rsid w:val="00AA728E"/>
    <w:rsid w:val="00AB07A4"/>
    <w:rsid w:val="00AB096F"/>
    <w:rsid w:val="00AB0B94"/>
    <w:rsid w:val="00AB0BD2"/>
    <w:rsid w:val="00AB103A"/>
    <w:rsid w:val="00AB17AF"/>
    <w:rsid w:val="00AB2A69"/>
    <w:rsid w:val="00AB3E55"/>
    <w:rsid w:val="00AB5133"/>
    <w:rsid w:val="00AB5C14"/>
    <w:rsid w:val="00AB687F"/>
    <w:rsid w:val="00AC0378"/>
    <w:rsid w:val="00AC08E6"/>
    <w:rsid w:val="00AC141D"/>
    <w:rsid w:val="00AC20C6"/>
    <w:rsid w:val="00AC2309"/>
    <w:rsid w:val="00AC3180"/>
    <w:rsid w:val="00AC4515"/>
    <w:rsid w:val="00AC4FE0"/>
    <w:rsid w:val="00AC57D2"/>
    <w:rsid w:val="00AC5EF7"/>
    <w:rsid w:val="00AC60BC"/>
    <w:rsid w:val="00AC62FD"/>
    <w:rsid w:val="00AC6B8D"/>
    <w:rsid w:val="00AD0F80"/>
    <w:rsid w:val="00AD1109"/>
    <w:rsid w:val="00AD15E6"/>
    <w:rsid w:val="00AD1F34"/>
    <w:rsid w:val="00AD2217"/>
    <w:rsid w:val="00AD2B13"/>
    <w:rsid w:val="00AD3AC5"/>
    <w:rsid w:val="00AD3FF1"/>
    <w:rsid w:val="00AD4126"/>
    <w:rsid w:val="00AD4BD2"/>
    <w:rsid w:val="00AD4FEA"/>
    <w:rsid w:val="00AD550E"/>
    <w:rsid w:val="00AD63BD"/>
    <w:rsid w:val="00AD68B0"/>
    <w:rsid w:val="00AD6F88"/>
    <w:rsid w:val="00AE0531"/>
    <w:rsid w:val="00AE2712"/>
    <w:rsid w:val="00AE2F03"/>
    <w:rsid w:val="00AE3A58"/>
    <w:rsid w:val="00AE452F"/>
    <w:rsid w:val="00AE468F"/>
    <w:rsid w:val="00AE6D55"/>
    <w:rsid w:val="00AE7524"/>
    <w:rsid w:val="00AF0E3E"/>
    <w:rsid w:val="00AF25ED"/>
    <w:rsid w:val="00AF4249"/>
    <w:rsid w:val="00AF48DB"/>
    <w:rsid w:val="00AF4B0D"/>
    <w:rsid w:val="00AF4EE3"/>
    <w:rsid w:val="00B0031C"/>
    <w:rsid w:val="00B005C7"/>
    <w:rsid w:val="00B02A2C"/>
    <w:rsid w:val="00B04D55"/>
    <w:rsid w:val="00B05838"/>
    <w:rsid w:val="00B07D0C"/>
    <w:rsid w:val="00B11320"/>
    <w:rsid w:val="00B11E53"/>
    <w:rsid w:val="00B129A5"/>
    <w:rsid w:val="00B149D6"/>
    <w:rsid w:val="00B16286"/>
    <w:rsid w:val="00B16865"/>
    <w:rsid w:val="00B16B86"/>
    <w:rsid w:val="00B16B9A"/>
    <w:rsid w:val="00B17F19"/>
    <w:rsid w:val="00B20C1B"/>
    <w:rsid w:val="00B21CD4"/>
    <w:rsid w:val="00B25064"/>
    <w:rsid w:val="00B2511E"/>
    <w:rsid w:val="00B26722"/>
    <w:rsid w:val="00B27EDE"/>
    <w:rsid w:val="00B325B6"/>
    <w:rsid w:val="00B32C1B"/>
    <w:rsid w:val="00B32C28"/>
    <w:rsid w:val="00B32F6A"/>
    <w:rsid w:val="00B33C7B"/>
    <w:rsid w:val="00B34AD5"/>
    <w:rsid w:val="00B34AD9"/>
    <w:rsid w:val="00B35019"/>
    <w:rsid w:val="00B35224"/>
    <w:rsid w:val="00B35CAD"/>
    <w:rsid w:val="00B3606D"/>
    <w:rsid w:val="00B367B2"/>
    <w:rsid w:val="00B37012"/>
    <w:rsid w:val="00B40E9A"/>
    <w:rsid w:val="00B44396"/>
    <w:rsid w:val="00B445B8"/>
    <w:rsid w:val="00B44A37"/>
    <w:rsid w:val="00B46A50"/>
    <w:rsid w:val="00B46CF8"/>
    <w:rsid w:val="00B50721"/>
    <w:rsid w:val="00B51015"/>
    <w:rsid w:val="00B52075"/>
    <w:rsid w:val="00B531A4"/>
    <w:rsid w:val="00B53E1D"/>
    <w:rsid w:val="00B544ED"/>
    <w:rsid w:val="00B54FF7"/>
    <w:rsid w:val="00B551AE"/>
    <w:rsid w:val="00B5552E"/>
    <w:rsid w:val="00B56C2D"/>
    <w:rsid w:val="00B56D0F"/>
    <w:rsid w:val="00B60053"/>
    <w:rsid w:val="00B60CBD"/>
    <w:rsid w:val="00B60D7C"/>
    <w:rsid w:val="00B60E82"/>
    <w:rsid w:val="00B6126E"/>
    <w:rsid w:val="00B62003"/>
    <w:rsid w:val="00B62994"/>
    <w:rsid w:val="00B62EB6"/>
    <w:rsid w:val="00B636FF"/>
    <w:rsid w:val="00B65ADF"/>
    <w:rsid w:val="00B65E96"/>
    <w:rsid w:val="00B66767"/>
    <w:rsid w:val="00B677CB"/>
    <w:rsid w:val="00B67898"/>
    <w:rsid w:val="00B70B26"/>
    <w:rsid w:val="00B70F39"/>
    <w:rsid w:val="00B713EF"/>
    <w:rsid w:val="00B727B7"/>
    <w:rsid w:val="00B74496"/>
    <w:rsid w:val="00B76B1E"/>
    <w:rsid w:val="00B7787F"/>
    <w:rsid w:val="00B77C64"/>
    <w:rsid w:val="00B77DD6"/>
    <w:rsid w:val="00B80845"/>
    <w:rsid w:val="00B80DC0"/>
    <w:rsid w:val="00B81498"/>
    <w:rsid w:val="00B822F3"/>
    <w:rsid w:val="00B82AE8"/>
    <w:rsid w:val="00B83229"/>
    <w:rsid w:val="00B843A8"/>
    <w:rsid w:val="00B8519E"/>
    <w:rsid w:val="00B85651"/>
    <w:rsid w:val="00B85D40"/>
    <w:rsid w:val="00B86E1F"/>
    <w:rsid w:val="00B879D4"/>
    <w:rsid w:val="00B907F9"/>
    <w:rsid w:val="00B91262"/>
    <w:rsid w:val="00B91324"/>
    <w:rsid w:val="00B9225D"/>
    <w:rsid w:val="00B92767"/>
    <w:rsid w:val="00B92999"/>
    <w:rsid w:val="00B932A1"/>
    <w:rsid w:val="00B93F66"/>
    <w:rsid w:val="00B94D47"/>
    <w:rsid w:val="00B94FA5"/>
    <w:rsid w:val="00B95EF7"/>
    <w:rsid w:val="00B9729B"/>
    <w:rsid w:val="00BA06BE"/>
    <w:rsid w:val="00BA0890"/>
    <w:rsid w:val="00BA0B54"/>
    <w:rsid w:val="00BA2BB5"/>
    <w:rsid w:val="00BA2D51"/>
    <w:rsid w:val="00BA2DF9"/>
    <w:rsid w:val="00BA340E"/>
    <w:rsid w:val="00BA4483"/>
    <w:rsid w:val="00BA6868"/>
    <w:rsid w:val="00BB01E3"/>
    <w:rsid w:val="00BB08C8"/>
    <w:rsid w:val="00BB0E43"/>
    <w:rsid w:val="00BB2D5D"/>
    <w:rsid w:val="00BB2E69"/>
    <w:rsid w:val="00BB391D"/>
    <w:rsid w:val="00BB3AD6"/>
    <w:rsid w:val="00BB3C4E"/>
    <w:rsid w:val="00BB4CBC"/>
    <w:rsid w:val="00BB5807"/>
    <w:rsid w:val="00BB60C2"/>
    <w:rsid w:val="00BB67C8"/>
    <w:rsid w:val="00BB6E64"/>
    <w:rsid w:val="00BB7457"/>
    <w:rsid w:val="00BB7860"/>
    <w:rsid w:val="00BC10C9"/>
    <w:rsid w:val="00BC11DD"/>
    <w:rsid w:val="00BC150D"/>
    <w:rsid w:val="00BC1C72"/>
    <w:rsid w:val="00BC1E58"/>
    <w:rsid w:val="00BC244C"/>
    <w:rsid w:val="00BC25BC"/>
    <w:rsid w:val="00BC2ABE"/>
    <w:rsid w:val="00BC2D29"/>
    <w:rsid w:val="00BC3FB0"/>
    <w:rsid w:val="00BC4670"/>
    <w:rsid w:val="00BC4880"/>
    <w:rsid w:val="00BC5283"/>
    <w:rsid w:val="00BC545B"/>
    <w:rsid w:val="00BD072E"/>
    <w:rsid w:val="00BD11C3"/>
    <w:rsid w:val="00BD1F9D"/>
    <w:rsid w:val="00BD24F9"/>
    <w:rsid w:val="00BD269E"/>
    <w:rsid w:val="00BD2BDE"/>
    <w:rsid w:val="00BD31EF"/>
    <w:rsid w:val="00BD4AF5"/>
    <w:rsid w:val="00BD5D8D"/>
    <w:rsid w:val="00BD5EAE"/>
    <w:rsid w:val="00BE1290"/>
    <w:rsid w:val="00BE1F99"/>
    <w:rsid w:val="00BE24BD"/>
    <w:rsid w:val="00BE3356"/>
    <w:rsid w:val="00BE4260"/>
    <w:rsid w:val="00BE4747"/>
    <w:rsid w:val="00BE5026"/>
    <w:rsid w:val="00BE5293"/>
    <w:rsid w:val="00BE613E"/>
    <w:rsid w:val="00BE766B"/>
    <w:rsid w:val="00BE7D10"/>
    <w:rsid w:val="00BF0F7A"/>
    <w:rsid w:val="00BF1908"/>
    <w:rsid w:val="00BF1A4C"/>
    <w:rsid w:val="00BF25E2"/>
    <w:rsid w:val="00BF47C3"/>
    <w:rsid w:val="00BF5D85"/>
    <w:rsid w:val="00BF65DC"/>
    <w:rsid w:val="00BF7B06"/>
    <w:rsid w:val="00BF7B82"/>
    <w:rsid w:val="00C01540"/>
    <w:rsid w:val="00C016B5"/>
    <w:rsid w:val="00C027C7"/>
    <w:rsid w:val="00C02CF5"/>
    <w:rsid w:val="00C03BC2"/>
    <w:rsid w:val="00C03C89"/>
    <w:rsid w:val="00C041AE"/>
    <w:rsid w:val="00C0508D"/>
    <w:rsid w:val="00C05664"/>
    <w:rsid w:val="00C05BC1"/>
    <w:rsid w:val="00C07665"/>
    <w:rsid w:val="00C10758"/>
    <w:rsid w:val="00C12B36"/>
    <w:rsid w:val="00C13A1C"/>
    <w:rsid w:val="00C14380"/>
    <w:rsid w:val="00C147A5"/>
    <w:rsid w:val="00C152B0"/>
    <w:rsid w:val="00C15942"/>
    <w:rsid w:val="00C15A2B"/>
    <w:rsid w:val="00C15E09"/>
    <w:rsid w:val="00C15F38"/>
    <w:rsid w:val="00C1609F"/>
    <w:rsid w:val="00C16666"/>
    <w:rsid w:val="00C175EE"/>
    <w:rsid w:val="00C17FBB"/>
    <w:rsid w:val="00C249CB"/>
    <w:rsid w:val="00C25E77"/>
    <w:rsid w:val="00C26362"/>
    <w:rsid w:val="00C30431"/>
    <w:rsid w:val="00C3133C"/>
    <w:rsid w:val="00C32005"/>
    <w:rsid w:val="00C34A13"/>
    <w:rsid w:val="00C34A66"/>
    <w:rsid w:val="00C34E8E"/>
    <w:rsid w:val="00C35502"/>
    <w:rsid w:val="00C3643C"/>
    <w:rsid w:val="00C36B91"/>
    <w:rsid w:val="00C3729F"/>
    <w:rsid w:val="00C402BA"/>
    <w:rsid w:val="00C4067A"/>
    <w:rsid w:val="00C407BE"/>
    <w:rsid w:val="00C408C7"/>
    <w:rsid w:val="00C41A9F"/>
    <w:rsid w:val="00C41E2D"/>
    <w:rsid w:val="00C4339D"/>
    <w:rsid w:val="00C436C3"/>
    <w:rsid w:val="00C43D0E"/>
    <w:rsid w:val="00C442DE"/>
    <w:rsid w:val="00C4430A"/>
    <w:rsid w:val="00C44AF3"/>
    <w:rsid w:val="00C45CA1"/>
    <w:rsid w:val="00C45FF8"/>
    <w:rsid w:val="00C4603F"/>
    <w:rsid w:val="00C46B72"/>
    <w:rsid w:val="00C46E4F"/>
    <w:rsid w:val="00C47163"/>
    <w:rsid w:val="00C501BD"/>
    <w:rsid w:val="00C5090E"/>
    <w:rsid w:val="00C50942"/>
    <w:rsid w:val="00C5130E"/>
    <w:rsid w:val="00C51717"/>
    <w:rsid w:val="00C52C49"/>
    <w:rsid w:val="00C53DE6"/>
    <w:rsid w:val="00C5486F"/>
    <w:rsid w:val="00C54D57"/>
    <w:rsid w:val="00C55879"/>
    <w:rsid w:val="00C558BA"/>
    <w:rsid w:val="00C56FA5"/>
    <w:rsid w:val="00C5730A"/>
    <w:rsid w:val="00C578B5"/>
    <w:rsid w:val="00C578BB"/>
    <w:rsid w:val="00C57DCF"/>
    <w:rsid w:val="00C60194"/>
    <w:rsid w:val="00C608AF"/>
    <w:rsid w:val="00C60EDB"/>
    <w:rsid w:val="00C6109E"/>
    <w:rsid w:val="00C6242E"/>
    <w:rsid w:val="00C6349B"/>
    <w:rsid w:val="00C63A04"/>
    <w:rsid w:val="00C64099"/>
    <w:rsid w:val="00C651E6"/>
    <w:rsid w:val="00C66E80"/>
    <w:rsid w:val="00C6747A"/>
    <w:rsid w:val="00C67A70"/>
    <w:rsid w:val="00C708BC"/>
    <w:rsid w:val="00C730AA"/>
    <w:rsid w:val="00C7313B"/>
    <w:rsid w:val="00C73D5C"/>
    <w:rsid w:val="00C7479F"/>
    <w:rsid w:val="00C74D73"/>
    <w:rsid w:val="00C75866"/>
    <w:rsid w:val="00C75AAF"/>
    <w:rsid w:val="00C765C6"/>
    <w:rsid w:val="00C77983"/>
    <w:rsid w:val="00C77B88"/>
    <w:rsid w:val="00C80FAE"/>
    <w:rsid w:val="00C81007"/>
    <w:rsid w:val="00C81201"/>
    <w:rsid w:val="00C8160F"/>
    <w:rsid w:val="00C81E0D"/>
    <w:rsid w:val="00C8380F"/>
    <w:rsid w:val="00C8401C"/>
    <w:rsid w:val="00C84B65"/>
    <w:rsid w:val="00C84E29"/>
    <w:rsid w:val="00C84E59"/>
    <w:rsid w:val="00C856CA"/>
    <w:rsid w:val="00C87426"/>
    <w:rsid w:val="00C919CE"/>
    <w:rsid w:val="00C91E23"/>
    <w:rsid w:val="00C91FC2"/>
    <w:rsid w:val="00C92AFF"/>
    <w:rsid w:val="00C968C8"/>
    <w:rsid w:val="00C96DF0"/>
    <w:rsid w:val="00C97AF6"/>
    <w:rsid w:val="00C97DF3"/>
    <w:rsid w:val="00CA03D6"/>
    <w:rsid w:val="00CA13CE"/>
    <w:rsid w:val="00CA4C59"/>
    <w:rsid w:val="00CA543A"/>
    <w:rsid w:val="00CA590E"/>
    <w:rsid w:val="00CA7070"/>
    <w:rsid w:val="00CA7B9F"/>
    <w:rsid w:val="00CB005D"/>
    <w:rsid w:val="00CB273D"/>
    <w:rsid w:val="00CB323F"/>
    <w:rsid w:val="00CB3F4D"/>
    <w:rsid w:val="00CB5ADD"/>
    <w:rsid w:val="00CB6CDC"/>
    <w:rsid w:val="00CB79E6"/>
    <w:rsid w:val="00CC018B"/>
    <w:rsid w:val="00CC0224"/>
    <w:rsid w:val="00CC0447"/>
    <w:rsid w:val="00CC10D4"/>
    <w:rsid w:val="00CC2070"/>
    <w:rsid w:val="00CC42BD"/>
    <w:rsid w:val="00CC676E"/>
    <w:rsid w:val="00CC67AF"/>
    <w:rsid w:val="00CC69ED"/>
    <w:rsid w:val="00CC6B25"/>
    <w:rsid w:val="00CC7B62"/>
    <w:rsid w:val="00CC7BF5"/>
    <w:rsid w:val="00CD11D5"/>
    <w:rsid w:val="00CD240B"/>
    <w:rsid w:val="00CD56CD"/>
    <w:rsid w:val="00CD5741"/>
    <w:rsid w:val="00CD5778"/>
    <w:rsid w:val="00CD5DC3"/>
    <w:rsid w:val="00CD655F"/>
    <w:rsid w:val="00CD6713"/>
    <w:rsid w:val="00CD67C7"/>
    <w:rsid w:val="00CE08E1"/>
    <w:rsid w:val="00CE187C"/>
    <w:rsid w:val="00CE1974"/>
    <w:rsid w:val="00CE2D52"/>
    <w:rsid w:val="00CE3A34"/>
    <w:rsid w:val="00CE5E99"/>
    <w:rsid w:val="00CE6290"/>
    <w:rsid w:val="00CE6D3D"/>
    <w:rsid w:val="00CE7425"/>
    <w:rsid w:val="00CE7E6A"/>
    <w:rsid w:val="00CF07F3"/>
    <w:rsid w:val="00CF0C78"/>
    <w:rsid w:val="00CF12E6"/>
    <w:rsid w:val="00CF1D98"/>
    <w:rsid w:val="00CF237C"/>
    <w:rsid w:val="00CF2552"/>
    <w:rsid w:val="00CF4FF7"/>
    <w:rsid w:val="00CF6024"/>
    <w:rsid w:val="00D001EC"/>
    <w:rsid w:val="00D0092F"/>
    <w:rsid w:val="00D00D23"/>
    <w:rsid w:val="00D02C72"/>
    <w:rsid w:val="00D03612"/>
    <w:rsid w:val="00D056FC"/>
    <w:rsid w:val="00D108BE"/>
    <w:rsid w:val="00D10913"/>
    <w:rsid w:val="00D118A3"/>
    <w:rsid w:val="00D11A91"/>
    <w:rsid w:val="00D154EF"/>
    <w:rsid w:val="00D16097"/>
    <w:rsid w:val="00D173A6"/>
    <w:rsid w:val="00D210BD"/>
    <w:rsid w:val="00D21854"/>
    <w:rsid w:val="00D21A4F"/>
    <w:rsid w:val="00D226DB"/>
    <w:rsid w:val="00D229FE"/>
    <w:rsid w:val="00D23248"/>
    <w:rsid w:val="00D23335"/>
    <w:rsid w:val="00D2458E"/>
    <w:rsid w:val="00D25294"/>
    <w:rsid w:val="00D25438"/>
    <w:rsid w:val="00D25984"/>
    <w:rsid w:val="00D30349"/>
    <w:rsid w:val="00D31CA4"/>
    <w:rsid w:val="00D31F87"/>
    <w:rsid w:val="00D32BC3"/>
    <w:rsid w:val="00D33EED"/>
    <w:rsid w:val="00D340B0"/>
    <w:rsid w:val="00D34B8B"/>
    <w:rsid w:val="00D37207"/>
    <w:rsid w:val="00D3735F"/>
    <w:rsid w:val="00D37907"/>
    <w:rsid w:val="00D37C40"/>
    <w:rsid w:val="00D37DB3"/>
    <w:rsid w:val="00D40231"/>
    <w:rsid w:val="00D40313"/>
    <w:rsid w:val="00D40DA2"/>
    <w:rsid w:val="00D42510"/>
    <w:rsid w:val="00D42664"/>
    <w:rsid w:val="00D42794"/>
    <w:rsid w:val="00D431CC"/>
    <w:rsid w:val="00D43530"/>
    <w:rsid w:val="00D43AF3"/>
    <w:rsid w:val="00D43BBF"/>
    <w:rsid w:val="00D45D15"/>
    <w:rsid w:val="00D4677F"/>
    <w:rsid w:val="00D471DA"/>
    <w:rsid w:val="00D4767C"/>
    <w:rsid w:val="00D477DD"/>
    <w:rsid w:val="00D5008F"/>
    <w:rsid w:val="00D5083C"/>
    <w:rsid w:val="00D50BB3"/>
    <w:rsid w:val="00D50FD3"/>
    <w:rsid w:val="00D52550"/>
    <w:rsid w:val="00D532F0"/>
    <w:rsid w:val="00D5342D"/>
    <w:rsid w:val="00D53CF5"/>
    <w:rsid w:val="00D55E75"/>
    <w:rsid w:val="00D566AE"/>
    <w:rsid w:val="00D56AC1"/>
    <w:rsid w:val="00D573FA"/>
    <w:rsid w:val="00D604FE"/>
    <w:rsid w:val="00D60760"/>
    <w:rsid w:val="00D62613"/>
    <w:rsid w:val="00D6303B"/>
    <w:rsid w:val="00D63C2E"/>
    <w:rsid w:val="00D647C6"/>
    <w:rsid w:val="00D64E05"/>
    <w:rsid w:val="00D65607"/>
    <w:rsid w:val="00D66D19"/>
    <w:rsid w:val="00D66F83"/>
    <w:rsid w:val="00D67BD8"/>
    <w:rsid w:val="00D7020D"/>
    <w:rsid w:val="00D70E79"/>
    <w:rsid w:val="00D70ECE"/>
    <w:rsid w:val="00D714E4"/>
    <w:rsid w:val="00D721B5"/>
    <w:rsid w:val="00D72382"/>
    <w:rsid w:val="00D724A8"/>
    <w:rsid w:val="00D72501"/>
    <w:rsid w:val="00D733CE"/>
    <w:rsid w:val="00D734C2"/>
    <w:rsid w:val="00D75527"/>
    <w:rsid w:val="00D75E73"/>
    <w:rsid w:val="00D764DC"/>
    <w:rsid w:val="00D76CE8"/>
    <w:rsid w:val="00D77DFD"/>
    <w:rsid w:val="00D77F87"/>
    <w:rsid w:val="00D800EF"/>
    <w:rsid w:val="00D8099C"/>
    <w:rsid w:val="00D85CDA"/>
    <w:rsid w:val="00D85E77"/>
    <w:rsid w:val="00D85F14"/>
    <w:rsid w:val="00D85F38"/>
    <w:rsid w:val="00D85FA0"/>
    <w:rsid w:val="00D8695A"/>
    <w:rsid w:val="00D9105B"/>
    <w:rsid w:val="00D93B08"/>
    <w:rsid w:val="00D93B79"/>
    <w:rsid w:val="00D9468F"/>
    <w:rsid w:val="00D947F7"/>
    <w:rsid w:val="00D95214"/>
    <w:rsid w:val="00D9724B"/>
    <w:rsid w:val="00D975FD"/>
    <w:rsid w:val="00DA1675"/>
    <w:rsid w:val="00DA19E3"/>
    <w:rsid w:val="00DA211A"/>
    <w:rsid w:val="00DA3387"/>
    <w:rsid w:val="00DA3869"/>
    <w:rsid w:val="00DA387B"/>
    <w:rsid w:val="00DA4555"/>
    <w:rsid w:val="00DA4FBB"/>
    <w:rsid w:val="00DA52B2"/>
    <w:rsid w:val="00DA52E2"/>
    <w:rsid w:val="00DA5393"/>
    <w:rsid w:val="00DA6BCB"/>
    <w:rsid w:val="00DA7927"/>
    <w:rsid w:val="00DA7F5E"/>
    <w:rsid w:val="00DB0369"/>
    <w:rsid w:val="00DB1069"/>
    <w:rsid w:val="00DB14AB"/>
    <w:rsid w:val="00DB1718"/>
    <w:rsid w:val="00DB2E8D"/>
    <w:rsid w:val="00DB30AD"/>
    <w:rsid w:val="00DB327B"/>
    <w:rsid w:val="00DB4340"/>
    <w:rsid w:val="00DB4D86"/>
    <w:rsid w:val="00DC1DDB"/>
    <w:rsid w:val="00DC21CD"/>
    <w:rsid w:val="00DC34C0"/>
    <w:rsid w:val="00DC3D34"/>
    <w:rsid w:val="00DC41C9"/>
    <w:rsid w:val="00DC4D50"/>
    <w:rsid w:val="00DC580F"/>
    <w:rsid w:val="00DC58F2"/>
    <w:rsid w:val="00DC5C19"/>
    <w:rsid w:val="00DC61D7"/>
    <w:rsid w:val="00DC6FF0"/>
    <w:rsid w:val="00DC7B69"/>
    <w:rsid w:val="00DC7D65"/>
    <w:rsid w:val="00DD0C43"/>
    <w:rsid w:val="00DD1250"/>
    <w:rsid w:val="00DD14E8"/>
    <w:rsid w:val="00DD2C9C"/>
    <w:rsid w:val="00DD3459"/>
    <w:rsid w:val="00DD36E3"/>
    <w:rsid w:val="00DD393D"/>
    <w:rsid w:val="00DD410A"/>
    <w:rsid w:val="00DD418A"/>
    <w:rsid w:val="00DD4E3B"/>
    <w:rsid w:val="00DD64DB"/>
    <w:rsid w:val="00DD6C9B"/>
    <w:rsid w:val="00DD6E00"/>
    <w:rsid w:val="00DD6F53"/>
    <w:rsid w:val="00DD75F2"/>
    <w:rsid w:val="00DE01D6"/>
    <w:rsid w:val="00DE166C"/>
    <w:rsid w:val="00DE1A4B"/>
    <w:rsid w:val="00DE2B31"/>
    <w:rsid w:val="00DE2F1F"/>
    <w:rsid w:val="00DE2F4E"/>
    <w:rsid w:val="00DE313B"/>
    <w:rsid w:val="00DE3490"/>
    <w:rsid w:val="00DE4611"/>
    <w:rsid w:val="00DE4FE0"/>
    <w:rsid w:val="00DE4FEC"/>
    <w:rsid w:val="00DE5AB3"/>
    <w:rsid w:val="00DE7187"/>
    <w:rsid w:val="00DF0786"/>
    <w:rsid w:val="00DF09D9"/>
    <w:rsid w:val="00DF0CA9"/>
    <w:rsid w:val="00DF0FA9"/>
    <w:rsid w:val="00DF1769"/>
    <w:rsid w:val="00DF1941"/>
    <w:rsid w:val="00DF4686"/>
    <w:rsid w:val="00DF4750"/>
    <w:rsid w:val="00DF4F39"/>
    <w:rsid w:val="00DF512B"/>
    <w:rsid w:val="00DF5740"/>
    <w:rsid w:val="00DF6535"/>
    <w:rsid w:val="00E01FE8"/>
    <w:rsid w:val="00E0209C"/>
    <w:rsid w:val="00E020BB"/>
    <w:rsid w:val="00E0220E"/>
    <w:rsid w:val="00E0235B"/>
    <w:rsid w:val="00E0288F"/>
    <w:rsid w:val="00E028A0"/>
    <w:rsid w:val="00E04652"/>
    <w:rsid w:val="00E04869"/>
    <w:rsid w:val="00E053A9"/>
    <w:rsid w:val="00E05593"/>
    <w:rsid w:val="00E05612"/>
    <w:rsid w:val="00E05A72"/>
    <w:rsid w:val="00E07D0E"/>
    <w:rsid w:val="00E10685"/>
    <w:rsid w:val="00E1223A"/>
    <w:rsid w:val="00E12A74"/>
    <w:rsid w:val="00E12E83"/>
    <w:rsid w:val="00E12FD5"/>
    <w:rsid w:val="00E13203"/>
    <w:rsid w:val="00E134A7"/>
    <w:rsid w:val="00E1429A"/>
    <w:rsid w:val="00E14CEC"/>
    <w:rsid w:val="00E16110"/>
    <w:rsid w:val="00E16AD4"/>
    <w:rsid w:val="00E17A2E"/>
    <w:rsid w:val="00E206EE"/>
    <w:rsid w:val="00E20846"/>
    <w:rsid w:val="00E23115"/>
    <w:rsid w:val="00E2414B"/>
    <w:rsid w:val="00E259EC"/>
    <w:rsid w:val="00E26EB2"/>
    <w:rsid w:val="00E26F9D"/>
    <w:rsid w:val="00E27355"/>
    <w:rsid w:val="00E276B8"/>
    <w:rsid w:val="00E27823"/>
    <w:rsid w:val="00E31379"/>
    <w:rsid w:val="00E31633"/>
    <w:rsid w:val="00E31CBD"/>
    <w:rsid w:val="00E31D36"/>
    <w:rsid w:val="00E323E3"/>
    <w:rsid w:val="00E32742"/>
    <w:rsid w:val="00E32802"/>
    <w:rsid w:val="00E32EE3"/>
    <w:rsid w:val="00E33E9E"/>
    <w:rsid w:val="00E34361"/>
    <w:rsid w:val="00E346B6"/>
    <w:rsid w:val="00E34DF3"/>
    <w:rsid w:val="00E35A03"/>
    <w:rsid w:val="00E36F5E"/>
    <w:rsid w:val="00E40F6E"/>
    <w:rsid w:val="00E419DC"/>
    <w:rsid w:val="00E43A30"/>
    <w:rsid w:val="00E4433E"/>
    <w:rsid w:val="00E4462A"/>
    <w:rsid w:val="00E4562A"/>
    <w:rsid w:val="00E45A50"/>
    <w:rsid w:val="00E46CE5"/>
    <w:rsid w:val="00E46F57"/>
    <w:rsid w:val="00E47C74"/>
    <w:rsid w:val="00E50139"/>
    <w:rsid w:val="00E5100C"/>
    <w:rsid w:val="00E513FD"/>
    <w:rsid w:val="00E51DCC"/>
    <w:rsid w:val="00E52DAE"/>
    <w:rsid w:val="00E52F67"/>
    <w:rsid w:val="00E546DA"/>
    <w:rsid w:val="00E54EF0"/>
    <w:rsid w:val="00E55D06"/>
    <w:rsid w:val="00E55E7C"/>
    <w:rsid w:val="00E5627A"/>
    <w:rsid w:val="00E57142"/>
    <w:rsid w:val="00E57E28"/>
    <w:rsid w:val="00E61623"/>
    <w:rsid w:val="00E61DA7"/>
    <w:rsid w:val="00E638C5"/>
    <w:rsid w:val="00E63C74"/>
    <w:rsid w:val="00E650C3"/>
    <w:rsid w:val="00E65527"/>
    <w:rsid w:val="00E6613A"/>
    <w:rsid w:val="00E6713D"/>
    <w:rsid w:val="00E67451"/>
    <w:rsid w:val="00E67700"/>
    <w:rsid w:val="00E6780D"/>
    <w:rsid w:val="00E6788A"/>
    <w:rsid w:val="00E72ECA"/>
    <w:rsid w:val="00E735D0"/>
    <w:rsid w:val="00E73BDB"/>
    <w:rsid w:val="00E73FFA"/>
    <w:rsid w:val="00E741E1"/>
    <w:rsid w:val="00E74B74"/>
    <w:rsid w:val="00E75091"/>
    <w:rsid w:val="00E751D0"/>
    <w:rsid w:val="00E75BEB"/>
    <w:rsid w:val="00E76772"/>
    <w:rsid w:val="00E81AB4"/>
    <w:rsid w:val="00E81AB8"/>
    <w:rsid w:val="00E827F0"/>
    <w:rsid w:val="00E83B63"/>
    <w:rsid w:val="00E84483"/>
    <w:rsid w:val="00E84F80"/>
    <w:rsid w:val="00E903C0"/>
    <w:rsid w:val="00E91B89"/>
    <w:rsid w:val="00E9354C"/>
    <w:rsid w:val="00E93601"/>
    <w:rsid w:val="00E950FE"/>
    <w:rsid w:val="00E9563E"/>
    <w:rsid w:val="00E959D4"/>
    <w:rsid w:val="00E96045"/>
    <w:rsid w:val="00EA017F"/>
    <w:rsid w:val="00EA0C66"/>
    <w:rsid w:val="00EA11F5"/>
    <w:rsid w:val="00EA2BEC"/>
    <w:rsid w:val="00EA4C21"/>
    <w:rsid w:val="00EA62D0"/>
    <w:rsid w:val="00EA65F0"/>
    <w:rsid w:val="00EA661E"/>
    <w:rsid w:val="00EA6704"/>
    <w:rsid w:val="00EA6A9C"/>
    <w:rsid w:val="00EA74A7"/>
    <w:rsid w:val="00EB046D"/>
    <w:rsid w:val="00EB0816"/>
    <w:rsid w:val="00EB0830"/>
    <w:rsid w:val="00EB0A02"/>
    <w:rsid w:val="00EB1142"/>
    <w:rsid w:val="00EB1E11"/>
    <w:rsid w:val="00EB1E30"/>
    <w:rsid w:val="00EB1FF6"/>
    <w:rsid w:val="00EB398A"/>
    <w:rsid w:val="00EB3EE8"/>
    <w:rsid w:val="00EB42E3"/>
    <w:rsid w:val="00EB4FAD"/>
    <w:rsid w:val="00EB6EF7"/>
    <w:rsid w:val="00EC0414"/>
    <w:rsid w:val="00EC0D87"/>
    <w:rsid w:val="00EC1559"/>
    <w:rsid w:val="00EC3100"/>
    <w:rsid w:val="00EC3877"/>
    <w:rsid w:val="00EC4CB5"/>
    <w:rsid w:val="00EC5BCB"/>
    <w:rsid w:val="00EC6769"/>
    <w:rsid w:val="00EC7A6E"/>
    <w:rsid w:val="00ED0B2C"/>
    <w:rsid w:val="00ED0B9B"/>
    <w:rsid w:val="00ED143F"/>
    <w:rsid w:val="00ED2CD3"/>
    <w:rsid w:val="00ED2D9E"/>
    <w:rsid w:val="00ED56F9"/>
    <w:rsid w:val="00ED5D54"/>
    <w:rsid w:val="00ED6DD4"/>
    <w:rsid w:val="00ED76AC"/>
    <w:rsid w:val="00EE0977"/>
    <w:rsid w:val="00EE1FF9"/>
    <w:rsid w:val="00EE25B8"/>
    <w:rsid w:val="00EE265F"/>
    <w:rsid w:val="00EE2908"/>
    <w:rsid w:val="00EE34C9"/>
    <w:rsid w:val="00EE659F"/>
    <w:rsid w:val="00EE6B65"/>
    <w:rsid w:val="00EF1D6C"/>
    <w:rsid w:val="00EF2D62"/>
    <w:rsid w:val="00EF31A3"/>
    <w:rsid w:val="00EF35B3"/>
    <w:rsid w:val="00EF3D26"/>
    <w:rsid w:val="00EF4088"/>
    <w:rsid w:val="00EF584B"/>
    <w:rsid w:val="00EF5945"/>
    <w:rsid w:val="00F00521"/>
    <w:rsid w:val="00F00E8D"/>
    <w:rsid w:val="00F01174"/>
    <w:rsid w:val="00F02164"/>
    <w:rsid w:val="00F02623"/>
    <w:rsid w:val="00F0286C"/>
    <w:rsid w:val="00F03CC4"/>
    <w:rsid w:val="00F0425A"/>
    <w:rsid w:val="00F04E83"/>
    <w:rsid w:val="00F04E9A"/>
    <w:rsid w:val="00F069D7"/>
    <w:rsid w:val="00F06F82"/>
    <w:rsid w:val="00F070C3"/>
    <w:rsid w:val="00F1023F"/>
    <w:rsid w:val="00F119E0"/>
    <w:rsid w:val="00F12381"/>
    <w:rsid w:val="00F1307E"/>
    <w:rsid w:val="00F1392C"/>
    <w:rsid w:val="00F14CC3"/>
    <w:rsid w:val="00F16D1F"/>
    <w:rsid w:val="00F17B1B"/>
    <w:rsid w:val="00F17D89"/>
    <w:rsid w:val="00F210B3"/>
    <w:rsid w:val="00F22024"/>
    <w:rsid w:val="00F22BC7"/>
    <w:rsid w:val="00F22F49"/>
    <w:rsid w:val="00F24317"/>
    <w:rsid w:val="00F261AA"/>
    <w:rsid w:val="00F268D1"/>
    <w:rsid w:val="00F26E66"/>
    <w:rsid w:val="00F26F31"/>
    <w:rsid w:val="00F2712F"/>
    <w:rsid w:val="00F2715F"/>
    <w:rsid w:val="00F308CC"/>
    <w:rsid w:val="00F316C2"/>
    <w:rsid w:val="00F31BEF"/>
    <w:rsid w:val="00F33160"/>
    <w:rsid w:val="00F3542C"/>
    <w:rsid w:val="00F35B78"/>
    <w:rsid w:val="00F35B7D"/>
    <w:rsid w:val="00F40252"/>
    <w:rsid w:val="00F405C3"/>
    <w:rsid w:val="00F40F75"/>
    <w:rsid w:val="00F42168"/>
    <w:rsid w:val="00F4256B"/>
    <w:rsid w:val="00F42719"/>
    <w:rsid w:val="00F43D59"/>
    <w:rsid w:val="00F50F88"/>
    <w:rsid w:val="00F5304F"/>
    <w:rsid w:val="00F5321B"/>
    <w:rsid w:val="00F533A9"/>
    <w:rsid w:val="00F5347D"/>
    <w:rsid w:val="00F534B5"/>
    <w:rsid w:val="00F548CE"/>
    <w:rsid w:val="00F55E4F"/>
    <w:rsid w:val="00F56E18"/>
    <w:rsid w:val="00F57AB4"/>
    <w:rsid w:val="00F57C07"/>
    <w:rsid w:val="00F57EAE"/>
    <w:rsid w:val="00F60810"/>
    <w:rsid w:val="00F60FAB"/>
    <w:rsid w:val="00F61C87"/>
    <w:rsid w:val="00F63118"/>
    <w:rsid w:val="00F632E1"/>
    <w:rsid w:val="00F636C9"/>
    <w:rsid w:val="00F63AE8"/>
    <w:rsid w:val="00F64573"/>
    <w:rsid w:val="00F704B5"/>
    <w:rsid w:val="00F70CA3"/>
    <w:rsid w:val="00F7157A"/>
    <w:rsid w:val="00F72B3C"/>
    <w:rsid w:val="00F754D6"/>
    <w:rsid w:val="00F772CF"/>
    <w:rsid w:val="00F81292"/>
    <w:rsid w:val="00F81575"/>
    <w:rsid w:val="00F82664"/>
    <w:rsid w:val="00F83A62"/>
    <w:rsid w:val="00F83D6F"/>
    <w:rsid w:val="00F86063"/>
    <w:rsid w:val="00F86142"/>
    <w:rsid w:val="00F871D9"/>
    <w:rsid w:val="00F87646"/>
    <w:rsid w:val="00F877A8"/>
    <w:rsid w:val="00F879B3"/>
    <w:rsid w:val="00F900F6"/>
    <w:rsid w:val="00F90AAC"/>
    <w:rsid w:val="00F92356"/>
    <w:rsid w:val="00F9403C"/>
    <w:rsid w:val="00F941C0"/>
    <w:rsid w:val="00F94CC2"/>
    <w:rsid w:val="00F95E86"/>
    <w:rsid w:val="00F96419"/>
    <w:rsid w:val="00F9674F"/>
    <w:rsid w:val="00F96F76"/>
    <w:rsid w:val="00FA04AF"/>
    <w:rsid w:val="00FA07C2"/>
    <w:rsid w:val="00FA07D7"/>
    <w:rsid w:val="00FA125C"/>
    <w:rsid w:val="00FA2E4A"/>
    <w:rsid w:val="00FA352A"/>
    <w:rsid w:val="00FA396E"/>
    <w:rsid w:val="00FA3E76"/>
    <w:rsid w:val="00FA4287"/>
    <w:rsid w:val="00FA4378"/>
    <w:rsid w:val="00FA45F1"/>
    <w:rsid w:val="00FA4A82"/>
    <w:rsid w:val="00FA511F"/>
    <w:rsid w:val="00FA522D"/>
    <w:rsid w:val="00FA65B3"/>
    <w:rsid w:val="00FA69BD"/>
    <w:rsid w:val="00FA6C12"/>
    <w:rsid w:val="00FA73C5"/>
    <w:rsid w:val="00FA7777"/>
    <w:rsid w:val="00FB0CA7"/>
    <w:rsid w:val="00FB0ED0"/>
    <w:rsid w:val="00FB15D8"/>
    <w:rsid w:val="00FB4DA5"/>
    <w:rsid w:val="00FB595E"/>
    <w:rsid w:val="00FB5C8B"/>
    <w:rsid w:val="00FB60FB"/>
    <w:rsid w:val="00FB6465"/>
    <w:rsid w:val="00FB67FC"/>
    <w:rsid w:val="00FB6EE1"/>
    <w:rsid w:val="00FB7457"/>
    <w:rsid w:val="00FC02F8"/>
    <w:rsid w:val="00FC0330"/>
    <w:rsid w:val="00FC06A1"/>
    <w:rsid w:val="00FC17B2"/>
    <w:rsid w:val="00FC54BC"/>
    <w:rsid w:val="00FC588B"/>
    <w:rsid w:val="00FC5E2B"/>
    <w:rsid w:val="00FC6895"/>
    <w:rsid w:val="00FC7527"/>
    <w:rsid w:val="00FC7ACB"/>
    <w:rsid w:val="00FC7D17"/>
    <w:rsid w:val="00FD0D7B"/>
    <w:rsid w:val="00FD3452"/>
    <w:rsid w:val="00FD4782"/>
    <w:rsid w:val="00FD6147"/>
    <w:rsid w:val="00FD68D6"/>
    <w:rsid w:val="00FD7013"/>
    <w:rsid w:val="00FD747F"/>
    <w:rsid w:val="00FD7743"/>
    <w:rsid w:val="00FE1866"/>
    <w:rsid w:val="00FE22E0"/>
    <w:rsid w:val="00FE2970"/>
    <w:rsid w:val="00FE2D3A"/>
    <w:rsid w:val="00FE301D"/>
    <w:rsid w:val="00FE3B1D"/>
    <w:rsid w:val="00FE3DE3"/>
    <w:rsid w:val="00FE46B2"/>
    <w:rsid w:val="00FE4C1D"/>
    <w:rsid w:val="00FE4FB3"/>
    <w:rsid w:val="00FE5270"/>
    <w:rsid w:val="00FE5622"/>
    <w:rsid w:val="00FE5A24"/>
    <w:rsid w:val="00FE6EEE"/>
    <w:rsid w:val="00FE7283"/>
    <w:rsid w:val="00FE75D3"/>
    <w:rsid w:val="00FE7B3A"/>
    <w:rsid w:val="00FF0895"/>
    <w:rsid w:val="00FF1910"/>
    <w:rsid w:val="00FF385A"/>
    <w:rsid w:val="00FF3909"/>
    <w:rsid w:val="00FF3D24"/>
    <w:rsid w:val="00FF40A3"/>
    <w:rsid w:val="00FF4AFE"/>
    <w:rsid w:val="00FF550C"/>
    <w:rsid w:val="00FF730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colormenu v:ext="edit" fillcolor="none [1951]"/>
    </o:shapedefaults>
    <o:shapelayout v:ext="edit">
      <o:idmap v:ext="edit" data="2"/>
      <o:rules v:ext="edit">
        <o:r id="V:Rule3" type="connector" idref="#_x0000_s2075">
          <o:proxy start="" idref="#_x0000_s2073" connectloc="0"/>
          <o:proxy end="" idref="#_x0000_s2072" connectloc="2"/>
        </o:r>
        <o:r id="V:Rule4" type="connector" idref="#_x0000_s2076">
          <o:proxy start="" idref="#_x0000_s2074" connectloc="0"/>
          <o:proxy end="" idref="#_x0000_s2072"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064C7"/>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914D38"/>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914D3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4D3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14D3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14D3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914D3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4D3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4D38"/>
    <w:rPr>
      <w:sz w:val="18"/>
      <w:szCs w:val="18"/>
    </w:rPr>
  </w:style>
  <w:style w:type="paragraph" w:styleId="a4">
    <w:name w:val="footer"/>
    <w:basedOn w:val="a"/>
    <w:link w:val="Char0"/>
    <w:uiPriority w:val="99"/>
    <w:semiHidden/>
    <w:unhideWhenUsed/>
    <w:rsid w:val="00914D3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4D38"/>
    <w:rPr>
      <w:sz w:val="18"/>
      <w:szCs w:val="18"/>
    </w:rPr>
  </w:style>
  <w:style w:type="character" w:customStyle="1" w:styleId="1Char">
    <w:name w:val="标题 1 Char"/>
    <w:basedOn w:val="a0"/>
    <w:link w:val="1"/>
    <w:uiPriority w:val="9"/>
    <w:rsid w:val="00914D38"/>
    <w:rPr>
      <w:b/>
      <w:bCs/>
      <w:kern w:val="44"/>
      <w:sz w:val="44"/>
      <w:szCs w:val="44"/>
    </w:rPr>
  </w:style>
  <w:style w:type="character" w:customStyle="1" w:styleId="2Char">
    <w:name w:val="标题 2 Char"/>
    <w:basedOn w:val="a0"/>
    <w:link w:val="2"/>
    <w:uiPriority w:val="9"/>
    <w:rsid w:val="00914D3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14D38"/>
    <w:rPr>
      <w:b/>
      <w:bCs/>
      <w:sz w:val="32"/>
      <w:szCs w:val="32"/>
    </w:rPr>
  </w:style>
  <w:style w:type="character" w:customStyle="1" w:styleId="4Char">
    <w:name w:val="标题 4 Char"/>
    <w:basedOn w:val="a0"/>
    <w:link w:val="4"/>
    <w:uiPriority w:val="9"/>
    <w:rsid w:val="00914D3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14D38"/>
    <w:rPr>
      <w:b/>
      <w:bCs/>
      <w:sz w:val="28"/>
      <w:szCs w:val="28"/>
    </w:rPr>
  </w:style>
  <w:style w:type="character" w:customStyle="1" w:styleId="6Char">
    <w:name w:val="标题 6 Char"/>
    <w:basedOn w:val="a0"/>
    <w:link w:val="6"/>
    <w:uiPriority w:val="9"/>
    <w:rsid w:val="00914D38"/>
    <w:rPr>
      <w:rFonts w:asciiTheme="majorHAnsi" w:eastAsiaTheme="majorEastAsia" w:hAnsiTheme="majorHAnsi" w:cstheme="majorBidi"/>
      <w:b/>
      <w:bCs/>
      <w:sz w:val="24"/>
      <w:szCs w:val="24"/>
    </w:rPr>
  </w:style>
  <w:style w:type="paragraph" w:styleId="a5">
    <w:name w:val="Document Map"/>
    <w:basedOn w:val="a"/>
    <w:link w:val="Char1"/>
    <w:uiPriority w:val="99"/>
    <w:semiHidden/>
    <w:unhideWhenUsed/>
    <w:rsid w:val="00914D38"/>
    <w:rPr>
      <w:rFonts w:ascii="宋体" w:eastAsia="宋体"/>
      <w:sz w:val="18"/>
      <w:szCs w:val="18"/>
    </w:rPr>
  </w:style>
  <w:style w:type="character" w:customStyle="1" w:styleId="Char1">
    <w:name w:val="文档结构图 Char"/>
    <w:basedOn w:val="a0"/>
    <w:link w:val="a5"/>
    <w:uiPriority w:val="99"/>
    <w:semiHidden/>
    <w:rsid w:val="00914D38"/>
    <w:rPr>
      <w:rFonts w:ascii="宋体" w:eastAsia="宋体"/>
      <w:sz w:val="18"/>
      <w:szCs w:val="18"/>
    </w:rPr>
  </w:style>
  <w:style w:type="paragraph" w:styleId="a6">
    <w:name w:val="Title"/>
    <w:basedOn w:val="a"/>
    <w:next w:val="a"/>
    <w:link w:val="Char2"/>
    <w:uiPriority w:val="10"/>
    <w:qFormat/>
    <w:rsid w:val="006F4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6F443D"/>
    <w:rPr>
      <w:rFonts w:asciiTheme="majorHAnsi" w:eastAsia="宋体" w:hAnsiTheme="majorHAnsi" w:cstheme="majorBidi"/>
      <w:b/>
      <w:bCs/>
      <w:sz w:val="32"/>
      <w:szCs w:val="32"/>
    </w:rPr>
  </w:style>
  <w:style w:type="paragraph" w:styleId="a7">
    <w:name w:val="Balloon Text"/>
    <w:basedOn w:val="a"/>
    <w:link w:val="Char3"/>
    <w:uiPriority w:val="99"/>
    <w:semiHidden/>
    <w:unhideWhenUsed/>
    <w:rsid w:val="002220DE"/>
    <w:rPr>
      <w:sz w:val="18"/>
      <w:szCs w:val="18"/>
    </w:rPr>
  </w:style>
  <w:style w:type="character" w:customStyle="1" w:styleId="Char3">
    <w:name w:val="批注框文本 Char"/>
    <w:basedOn w:val="a0"/>
    <w:link w:val="a7"/>
    <w:uiPriority w:val="99"/>
    <w:semiHidden/>
    <w:rsid w:val="002220DE"/>
    <w:rPr>
      <w:sz w:val="18"/>
      <w:szCs w:val="18"/>
    </w:rPr>
  </w:style>
  <w:style w:type="paragraph" w:styleId="a8">
    <w:name w:val="List Paragraph"/>
    <w:basedOn w:val="a"/>
    <w:link w:val="Char4"/>
    <w:qFormat/>
    <w:rsid w:val="00F70CA3"/>
    <w:pPr>
      <w:ind w:firstLineChars="200" w:firstLine="420"/>
    </w:pPr>
  </w:style>
  <w:style w:type="character" w:customStyle="1" w:styleId="ask-title">
    <w:name w:val="ask-title"/>
    <w:basedOn w:val="a0"/>
    <w:rsid w:val="0022401F"/>
  </w:style>
  <w:style w:type="paragraph" w:customStyle="1" w:styleId="10">
    <w:name w:val="样式1"/>
    <w:basedOn w:val="2"/>
    <w:rsid w:val="002F14D2"/>
    <w:pPr>
      <w:numPr>
        <w:ilvl w:val="0"/>
        <w:numId w:val="0"/>
      </w:numPr>
      <w:ind w:left="720" w:hanging="720"/>
    </w:pPr>
  </w:style>
  <w:style w:type="character" w:styleId="a9">
    <w:name w:val="Hyperlink"/>
    <w:basedOn w:val="a0"/>
    <w:uiPriority w:val="99"/>
    <w:unhideWhenUsed/>
    <w:rsid w:val="003D5C7B"/>
    <w:rPr>
      <w:color w:val="0000FF" w:themeColor="hyperlink"/>
      <w:u w:val="single"/>
    </w:rPr>
  </w:style>
  <w:style w:type="paragraph" w:customStyle="1" w:styleId="30">
    <w:name w:val="样式3"/>
    <w:basedOn w:val="10"/>
    <w:autoRedefine/>
    <w:rsid w:val="00D733CE"/>
    <w:pPr>
      <w:ind w:left="992" w:hanging="567"/>
    </w:pPr>
  </w:style>
  <w:style w:type="paragraph" w:customStyle="1" w:styleId="40">
    <w:name w:val="样式4"/>
    <w:basedOn w:val="30"/>
    <w:autoRedefine/>
    <w:rsid w:val="00D733CE"/>
    <w:pPr>
      <w:ind w:left="1418"/>
    </w:pPr>
  </w:style>
  <w:style w:type="character" w:customStyle="1" w:styleId="Char4">
    <w:name w:val="列出段落 Char"/>
    <w:basedOn w:val="a0"/>
    <w:link w:val="a8"/>
    <w:rsid w:val="00E751D0"/>
  </w:style>
  <w:style w:type="paragraph" w:customStyle="1" w:styleId="9">
    <w:name w:val="样式9"/>
    <w:basedOn w:val="3"/>
    <w:link w:val="9Char"/>
    <w:rsid w:val="00630CF2"/>
    <w:pPr>
      <w:ind w:left="720" w:hanging="720"/>
    </w:pPr>
  </w:style>
  <w:style w:type="character" w:customStyle="1" w:styleId="9Char">
    <w:name w:val="样式9 Char"/>
    <w:basedOn w:val="3Char"/>
    <w:link w:val="9"/>
    <w:rsid w:val="00630CF2"/>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yperlink" Target="http://lucene.apache.org/nutch" TargetMode="External"/><Relationship Id="rId17" Type="http://schemas.openxmlformats.org/officeDocument/2006/relationships/oleObject" Target="embeddings/oleObject1.bin"/><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ucene.apache.org/solr"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webSettings" Target="webSettings.xml"/><Relationship Id="rId9" Type="http://schemas.openxmlformats.org/officeDocument/2006/relationships/hyperlink" Target="http://lucene.apache.org/"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99</TotalTime>
  <Pages>31</Pages>
  <Words>1967</Words>
  <Characters>11217</Characters>
  <Application>Microsoft Office Word</Application>
  <DocSecurity>0</DocSecurity>
  <Lines>93</Lines>
  <Paragraphs>26</Paragraphs>
  <ScaleCrop>false</ScaleCrop>
  <Company>mq</Company>
  <LinksUpToDate>false</LinksUpToDate>
  <CharactersWithSpaces>131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Windows 用户</cp:lastModifiedBy>
  <cp:revision>2684</cp:revision>
  <dcterms:created xsi:type="dcterms:W3CDTF">2014-10-15T00:59:00Z</dcterms:created>
  <dcterms:modified xsi:type="dcterms:W3CDTF">2020-12-13T06:32:00Z</dcterms:modified>
</cp:coreProperties>
</file>